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2" w:name="_Toc60776735"/>
      <w:bookmarkStart w:id="23" w:name="_Toc193445446"/>
      <w:bookmarkStart w:id="24" w:name="_Toc193451251"/>
      <w:bookmarkStart w:id="25"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6" w:name="_Toc60776690"/>
      <w:bookmarkStart w:id="27" w:name="_Toc193445389"/>
      <w:bookmarkStart w:id="28" w:name="_Toc193451194"/>
      <w:bookmarkStart w:id="29" w:name="_Toc193462458"/>
      <w:r w:rsidRPr="00537C00">
        <w:rPr>
          <w:rFonts w:eastAsia="MS Mincho"/>
          <w:noProof/>
        </w:rPr>
        <w:t>4.2</w:t>
      </w:r>
      <w:r w:rsidRPr="00537C00">
        <w:rPr>
          <w:rFonts w:eastAsia="MS Mincho"/>
          <w:noProof/>
        </w:rPr>
        <w:tab/>
        <w:t>Architecture</w:t>
      </w:r>
      <w:bookmarkEnd w:id="26"/>
      <w:bookmarkEnd w:id="27"/>
      <w:bookmarkEnd w:id="28"/>
      <w:bookmarkEnd w:id="29"/>
    </w:p>
    <w:p w14:paraId="4DCDB428" w14:textId="77777777" w:rsidR="00765F50" w:rsidRPr="00EE6E73" w:rsidRDefault="00765F50" w:rsidP="00765F50">
      <w:pPr>
        <w:pStyle w:val="Heading3"/>
        <w:rPr>
          <w:rFonts w:eastAsia="MS Mincho"/>
        </w:rPr>
      </w:pPr>
      <w:bookmarkStart w:id="30" w:name="_Toc60776691"/>
      <w:bookmarkStart w:id="31" w:name="_Toc193445390"/>
      <w:bookmarkStart w:id="32" w:name="_Toc193451195"/>
      <w:bookmarkStart w:id="33" w:name="_Toc193462459"/>
      <w:bookmarkStart w:id="34" w:name="_Toc201294746"/>
      <w:r w:rsidRPr="00EE6E73">
        <w:rPr>
          <w:rFonts w:eastAsia="MS Mincho"/>
        </w:rPr>
        <w:t>4.2.1</w:t>
      </w:r>
      <w:r w:rsidRPr="00EE6E73">
        <w:rPr>
          <w:rFonts w:eastAsia="MS Mincho"/>
        </w:rPr>
        <w:tab/>
        <w:t>UE states and state transitions including inter RAT</w:t>
      </w:r>
      <w:bookmarkEnd w:id="30"/>
      <w:bookmarkEnd w:id="31"/>
      <w:bookmarkEnd w:id="32"/>
      <w:bookmarkEnd w:id="33"/>
      <w:bookmarkEnd w:id="34"/>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5"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5"/>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252pt;height:243.95pt" o:ole="">
            <v:imagedata r:id="rId14" o:title=""/>
          </v:shape>
          <o:OLEObject Type="Embed" ProgID="Word.Document.12" ShapeID="_x0000_i1158" DrawAspect="Content" ObjectID="_1818969511" r:id="rId15">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159" type="#_x0000_t75" style="width:525.7pt;height:273.7pt" o:ole="">
            <v:imagedata r:id="rId16" o:title=""/>
          </v:shape>
          <o:OLEObject Type="Embed" ProgID="Word.Document.12" ShapeID="_x0000_i1159" DrawAspect="Content" ObjectID="_1818969512" r:id="rId17">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160" type="#_x0000_t75" style="width:412.15pt;height:51.5pt" o:ole="">
            <v:imagedata r:id="rId18" o:title=""/>
          </v:shape>
          <o:OLEObject Type="Embed" ProgID="Visio.Drawing.15" ShapeID="_x0000_i1160" DrawAspect="Content" ObjectID="_1818969513" r:id="rId19"/>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6" w:name="_Toc60776692"/>
      <w:bookmarkStart w:id="37" w:name="_Toc193445391"/>
      <w:bookmarkStart w:id="38" w:name="_Toc193451196"/>
      <w:bookmarkStart w:id="39" w:name="_Toc193462460"/>
      <w:bookmarkStart w:id="40"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6"/>
      <w:bookmarkEnd w:id="37"/>
      <w:bookmarkEnd w:id="38"/>
      <w:bookmarkEnd w:id="39"/>
      <w:bookmarkEnd w:id="40"/>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2"/>
      <w:bookmarkEnd w:id="23"/>
      <w:bookmarkEnd w:id="24"/>
      <w:bookmarkEnd w:id="25"/>
    </w:p>
    <w:p w14:paraId="3A0227F8" w14:textId="77777777" w:rsidR="005E2D24" w:rsidRPr="00537C00" w:rsidRDefault="005E2D24" w:rsidP="005E2D24">
      <w:pPr>
        <w:pStyle w:val="Heading3"/>
        <w:rPr>
          <w:rFonts w:eastAsia="MS Mincho"/>
          <w:noProof/>
        </w:rPr>
      </w:pPr>
      <w:bookmarkStart w:id="41" w:name="_Toc60776736"/>
      <w:bookmarkStart w:id="42" w:name="_Toc193445447"/>
      <w:bookmarkStart w:id="43" w:name="_Toc193451252"/>
      <w:bookmarkStart w:id="44" w:name="_Toc193462517"/>
      <w:r w:rsidRPr="00537C00">
        <w:rPr>
          <w:rFonts w:eastAsia="MS Mincho"/>
          <w:noProof/>
        </w:rPr>
        <w:t>5.3.1</w:t>
      </w:r>
      <w:r w:rsidRPr="00537C00">
        <w:rPr>
          <w:rFonts w:eastAsia="MS Mincho"/>
          <w:noProof/>
        </w:rPr>
        <w:tab/>
        <w:t>Introduction</w:t>
      </w:r>
      <w:bookmarkEnd w:id="41"/>
      <w:bookmarkEnd w:id="42"/>
      <w:bookmarkEnd w:id="43"/>
      <w:bookmarkEnd w:id="44"/>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5" w:name="_Toc60776738"/>
      <w:bookmarkStart w:id="46" w:name="_Toc193445449"/>
      <w:bookmarkStart w:id="47" w:name="_Toc193451254"/>
      <w:bookmarkStart w:id="48" w:name="_Toc193462519"/>
      <w:bookmarkStart w:id="49" w:name="_Toc201294806"/>
      <w:r w:rsidRPr="00EE6E73">
        <w:t>5.3.1.2</w:t>
      </w:r>
      <w:r w:rsidRPr="00EE6E73">
        <w:tab/>
        <w:t>AS Security</w:t>
      </w:r>
      <w:bookmarkEnd w:id="45"/>
      <w:bookmarkEnd w:id="46"/>
      <w:bookmarkEnd w:id="47"/>
      <w:bookmarkEnd w:id="48"/>
      <w:bookmarkEnd w:id="49"/>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0" w:name="_Toc60776757"/>
      <w:bookmarkStart w:id="51" w:name="_Toc193445469"/>
      <w:bookmarkStart w:id="52" w:name="_Toc193451274"/>
      <w:bookmarkStart w:id="53"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0"/>
      <w:bookmarkEnd w:id="51"/>
      <w:bookmarkEnd w:id="52"/>
      <w:bookmarkEnd w:id="53"/>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4" w:name="_Toc60776760"/>
      <w:bookmarkStart w:id="55" w:name="_Toc193445472"/>
      <w:bookmarkStart w:id="56" w:name="_Toc193451277"/>
      <w:bookmarkStart w:id="57" w:name="_Toc193462542"/>
      <w:bookmarkStart w:id="5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4"/>
      <w:bookmarkEnd w:id="55"/>
      <w:bookmarkEnd w:id="56"/>
      <w:bookmarkEnd w:id="57"/>
      <w:bookmarkEnd w:id="58"/>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5B543FC"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25287E5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9"/>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0" w:name="_Toc60776762"/>
      <w:bookmarkStart w:id="61" w:name="_Toc193445474"/>
      <w:bookmarkStart w:id="62" w:name="_Toc193451279"/>
      <w:bookmarkStart w:id="63" w:name="_Toc193462544"/>
      <w:bookmarkStart w:id="64" w:name="_Toc201294831"/>
      <w:r w:rsidRPr="00EE6E73">
        <w:rPr>
          <w:rFonts w:eastAsia="MS Mincho"/>
        </w:rPr>
        <w:t>5.3.5.5</w:t>
      </w:r>
      <w:r w:rsidRPr="00EE6E73">
        <w:rPr>
          <w:rFonts w:eastAsia="MS Mincho"/>
        </w:rPr>
        <w:tab/>
        <w:t>Cell Group configuration</w:t>
      </w:r>
      <w:bookmarkEnd w:id="60"/>
      <w:bookmarkEnd w:id="61"/>
      <w:bookmarkEnd w:id="62"/>
      <w:bookmarkEnd w:id="63"/>
      <w:bookmarkEnd w:id="64"/>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65" w:name="_Toc60776769"/>
      <w:bookmarkStart w:id="66" w:name="_Toc193445481"/>
      <w:bookmarkStart w:id="67" w:name="_Toc193451286"/>
      <w:bookmarkStart w:id="68" w:name="_Toc193462551"/>
      <w:bookmarkStart w:id="69" w:name="_Toc201294838"/>
      <w:r w:rsidRPr="00EE6E73">
        <w:rPr>
          <w:rFonts w:eastAsia="MS Mincho"/>
        </w:rPr>
        <w:t>5.3.5.5.7</w:t>
      </w:r>
      <w:r w:rsidRPr="00EE6E73">
        <w:rPr>
          <w:rFonts w:eastAsia="MS Mincho"/>
        </w:rPr>
        <w:tab/>
        <w:t>SpCell Configuration</w:t>
      </w:r>
      <w:bookmarkEnd w:id="65"/>
      <w:bookmarkEnd w:id="66"/>
      <w:bookmarkEnd w:id="67"/>
      <w:bookmarkEnd w:id="68"/>
      <w:bookmarkEnd w:id="69"/>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0" w:name="_Toc60776771"/>
      <w:bookmarkStart w:id="71" w:name="_Toc193445483"/>
      <w:bookmarkStart w:id="72" w:name="_Toc193451288"/>
      <w:bookmarkStart w:id="73" w:name="_Toc193462553"/>
      <w:bookmarkStart w:id="74" w:name="_Toc201294840"/>
      <w:r w:rsidRPr="00EE6E73">
        <w:t>5.3.5.5.9</w:t>
      </w:r>
      <w:r w:rsidRPr="00EE6E73">
        <w:tab/>
        <w:t>SCell Addition/Modification</w:t>
      </w:r>
      <w:bookmarkEnd w:id="70"/>
      <w:bookmarkEnd w:id="71"/>
      <w:bookmarkEnd w:id="72"/>
      <w:bookmarkEnd w:id="73"/>
      <w:bookmarkEnd w:id="74"/>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75" w:name="_Toc60776785"/>
      <w:bookmarkStart w:id="76" w:name="_Toc193445502"/>
      <w:bookmarkStart w:id="77" w:name="_Toc193451307"/>
      <w:bookmarkStart w:id="78"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79" w:name="_Toc193445489"/>
      <w:bookmarkStart w:id="80" w:name="_Toc193451294"/>
      <w:bookmarkStart w:id="81" w:name="_Toc193462559"/>
      <w:r w:rsidRPr="00537C00">
        <w:rPr>
          <w:rFonts w:eastAsia="MS Mincho"/>
          <w:noProof/>
        </w:rPr>
        <w:t>5.3.5.6</w:t>
      </w:r>
      <w:r w:rsidRPr="00537C00">
        <w:rPr>
          <w:rFonts w:eastAsia="MS Mincho"/>
          <w:noProof/>
        </w:rPr>
        <w:tab/>
        <w:t>Radio Bearer configuration</w:t>
      </w:r>
      <w:bookmarkEnd w:id="79"/>
      <w:bookmarkEnd w:id="80"/>
      <w:bookmarkEnd w:id="81"/>
    </w:p>
    <w:p w14:paraId="7617E7CE" w14:textId="77777777" w:rsidR="003D2B08" w:rsidRPr="00EE6E73" w:rsidRDefault="003D2B08" w:rsidP="003D2B08">
      <w:pPr>
        <w:pStyle w:val="Heading5"/>
        <w:rPr>
          <w:rFonts w:eastAsia="MS Mincho"/>
        </w:rPr>
      </w:pPr>
      <w:bookmarkStart w:id="82" w:name="_Toc60776775"/>
      <w:bookmarkStart w:id="83" w:name="_Toc193445490"/>
      <w:bookmarkStart w:id="84" w:name="_Toc193451295"/>
      <w:bookmarkStart w:id="85" w:name="_Toc193462560"/>
      <w:bookmarkStart w:id="86" w:name="_Toc201294847"/>
      <w:bookmarkStart w:id="87" w:name="_Toc60776776"/>
      <w:bookmarkStart w:id="88" w:name="_Toc193445491"/>
      <w:bookmarkStart w:id="89" w:name="_Toc193451296"/>
      <w:bookmarkStart w:id="90" w:name="_Toc193462561"/>
      <w:r w:rsidRPr="00EE6E73">
        <w:rPr>
          <w:rFonts w:eastAsia="MS Mincho"/>
        </w:rPr>
        <w:t>5.3.5.6.1</w:t>
      </w:r>
      <w:r w:rsidRPr="00EE6E73">
        <w:rPr>
          <w:rFonts w:eastAsia="MS Mincho"/>
        </w:rPr>
        <w:tab/>
        <w:t>General</w:t>
      </w:r>
      <w:bookmarkEnd w:id="82"/>
      <w:bookmarkEnd w:id="83"/>
      <w:bookmarkEnd w:id="84"/>
      <w:bookmarkEnd w:id="85"/>
      <w:bookmarkEnd w:id="86"/>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1" w:name="_Toc201294848"/>
      <w:bookmarkEnd w:id="87"/>
      <w:bookmarkEnd w:id="88"/>
      <w:bookmarkEnd w:id="89"/>
      <w:bookmarkEnd w:id="90"/>
      <w:r w:rsidRPr="00EE6E73">
        <w:rPr>
          <w:rFonts w:eastAsia="MS Mincho"/>
        </w:rPr>
        <w:t>5.3.5.6.2</w:t>
      </w:r>
      <w:r w:rsidRPr="00EE6E73">
        <w:rPr>
          <w:rFonts w:eastAsia="MS Mincho"/>
        </w:rPr>
        <w:tab/>
        <w:t>SRB release</w:t>
      </w:r>
      <w:bookmarkEnd w:id="91"/>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2" w:name="_Toc60776777"/>
      <w:bookmarkStart w:id="93" w:name="_Toc193445492"/>
      <w:bookmarkStart w:id="94" w:name="_Toc193451297"/>
      <w:bookmarkStart w:id="95" w:name="_Toc193462562"/>
      <w:bookmarkStart w:id="96" w:name="_Toc201294849"/>
      <w:r w:rsidRPr="00EE6E73">
        <w:rPr>
          <w:rFonts w:eastAsia="MS Mincho"/>
        </w:rPr>
        <w:t>5.3.5.6.3</w:t>
      </w:r>
      <w:r w:rsidRPr="00EE6E73">
        <w:rPr>
          <w:rFonts w:eastAsia="MS Mincho"/>
        </w:rPr>
        <w:tab/>
        <w:t>SRB addition/modification</w:t>
      </w:r>
      <w:bookmarkEnd w:id="92"/>
      <w:bookmarkEnd w:id="93"/>
      <w:bookmarkEnd w:id="94"/>
      <w:bookmarkEnd w:id="95"/>
      <w:bookmarkEnd w:id="96"/>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97" w:name="_Toc201294859"/>
      <w:bookmarkEnd w:id="75"/>
      <w:bookmarkEnd w:id="76"/>
      <w:bookmarkEnd w:id="77"/>
      <w:bookmarkEnd w:id="78"/>
      <w:r w:rsidRPr="00EE6E73">
        <w:rPr>
          <w:rFonts w:eastAsia="SimSun"/>
        </w:rPr>
        <w:t>5.3.5.9</w:t>
      </w:r>
      <w:r w:rsidRPr="00EE6E73">
        <w:rPr>
          <w:rFonts w:eastAsia="SimSun"/>
        </w:rPr>
        <w:tab/>
      </w:r>
      <w:r w:rsidRPr="00EE6E73">
        <w:rPr>
          <w:rFonts w:eastAsia="MS Mincho"/>
        </w:rPr>
        <w:t>Other configuration</w:t>
      </w:r>
      <w:bookmarkEnd w:id="97"/>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7777777"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 in accordance with 5.7.4;</w:t>
      </w:r>
    </w:p>
    <w:p w14:paraId="0E373257" w14:textId="77777777" w:rsidR="00360B52" w:rsidRPr="00537C00" w:rsidRDefault="00360B52" w:rsidP="00360B52">
      <w:pPr>
        <w:pStyle w:val="B2"/>
      </w:pPr>
      <w:r w:rsidRPr="00537C00">
        <w:t>2&gt;</w:t>
      </w:r>
      <w:r w:rsidRPr="00537C00">
        <w:tab/>
        <w:t>else:</w:t>
      </w:r>
    </w:p>
    <w:p w14:paraId="7692E25C" w14:textId="77777777"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98" w:name="_Toc60776927"/>
      <w:bookmarkStart w:id="99" w:name="_Toc193445711"/>
      <w:bookmarkStart w:id="100" w:name="_Toc193451516"/>
      <w:bookmarkStart w:id="101"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2" w:name="_Toc60776804"/>
      <w:bookmarkStart w:id="103" w:name="_Toc193445561"/>
      <w:bookmarkStart w:id="104" w:name="_Toc193451366"/>
      <w:bookmarkStart w:id="105" w:name="_Toc193462631"/>
      <w:r w:rsidRPr="00D839FF">
        <w:rPr>
          <w:rFonts w:eastAsia="MS Mincho"/>
        </w:rPr>
        <w:t>5.3.7</w:t>
      </w:r>
      <w:r w:rsidRPr="00D839FF">
        <w:rPr>
          <w:rFonts w:eastAsia="MS Mincho"/>
        </w:rPr>
        <w:tab/>
        <w:t>RRC connection re-establishment</w:t>
      </w:r>
      <w:bookmarkEnd w:id="102"/>
      <w:bookmarkEnd w:id="103"/>
      <w:bookmarkEnd w:id="104"/>
      <w:bookmarkEnd w:id="105"/>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06" w:name="_Toc60776806"/>
      <w:bookmarkStart w:id="107" w:name="_Toc193445563"/>
      <w:bookmarkStart w:id="108" w:name="_Toc193451368"/>
      <w:bookmarkStart w:id="109" w:name="_Toc193462633"/>
      <w:bookmarkStart w:id="110" w:name="_Toc201294920"/>
      <w:bookmarkStart w:id="111" w:name="_Toc60776807"/>
      <w:r w:rsidRPr="00EE6E73">
        <w:t>5.3.7.2</w:t>
      </w:r>
      <w:r w:rsidRPr="00EE6E73">
        <w:tab/>
        <w:t>Initiation</w:t>
      </w:r>
      <w:bookmarkEnd w:id="106"/>
      <w:bookmarkEnd w:id="107"/>
      <w:bookmarkEnd w:id="108"/>
      <w:bookmarkEnd w:id="109"/>
      <w:bookmarkEnd w:id="110"/>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lastRenderedPageBreak/>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2" w:name="_Toc193445564"/>
      <w:bookmarkStart w:id="113" w:name="_Toc193451369"/>
      <w:bookmarkStart w:id="114" w:name="_Toc193462634"/>
      <w:bookmarkStart w:id="115" w:name="_Toc201294921"/>
      <w:bookmarkEnd w:id="111"/>
      <w:r w:rsidRPr="00EE6E73">
        <w:t>5.3.7.3</w:t>
      </w:r>
      <w:r w:rsidRPr="00EE6E73">
        <w:tab/>
        <w:t>Actions following cell selection while T311 is running</w:t>
      </w:r>
      <w:bookmarkEnd w:id="112"/>
      <w:bookmarkEnd w:id="113"/>
      <w:bookmarkEnd w:id="114"/>
      <w:bookmarkEnd w:id="115"/>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lastRenderedPageBreak/>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lastRenderedPageBreak/>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lastRenderedPageBreak/>
        <w:t>NOTE 2a:</w:t>
      </w:r>
      <w:r w:rsidRPr="00EE6E73">
        <w:tab/>
        <w:t>This procedure applies also if the UE returns to the source PCell.</w:t>
      </w:r>
    </w:p>
    <w:p w14:paraId="12D3F786" w14:textId="77777777" w:rsidR="00CF229C" w:rsidRPr="00EE6E73" w:rsidRDefault="00CF229C" w:rsidP="00CF229C">
      <w:pPr>
        <w:pStyle w:val="NO"/>
      </w:pPr>
      <w:r w:rsidRPr="00EE6E73">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16" w:name="_Toc60776813"/>
      <w:bookmarkStart w:id="117" w:name="_Toc193445571"/>
      <w:bookmarkStart w:id="118" w:name="_Toc193451376"/>
      <w:bookmarkStart w:id="119" w:name="_Toc193462641"/>
      <w:r w:rsidRPr="00537C00">
        <w:rPr>
          <w:rFonts w:eastAsia="MS Mincho"/>
          <w:noProof/>
        </w:rPr>
        <w:t>5.3.8</w:t>
      </w:r>
      <w:r w:rsidRPr="00537C00">
        <w:rPr>
          <w:rFonts w:eastAsia="MS Mincho"/>
          <w:noProof/>
        </w:rPr>
        <w:tab/>
        <w:t>RRC connection release</w:t>
      </w:r>
      <w:bookmarkEnd w:id="116"/>
      <w:bookmarkEnd w:id="117"/>
      <w:bookmarkEnd w:id="118"/>
      <w:bookmarkEnd w:id="119"/>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0" w:name="_Toc60776816"/>
      <w:bookmarkStart w:id="121" w:name="_Toc193445574"/>
      <w:bookmarkStart w:id="122" w:name="_Toc193451379"/>
      <w:bookmarkStart w:id="123" w:name="_Toc193462644"/>
      <w:bookmarkStart w:id="124" w:name="_Toc201294931"/>
      <w:r w:rsidRPr="00EE6E73">
        <w:t>5.3.8.3</w:t>
      </w:r>
      <w:r w:rsidRPr="00EE6E73">
        <w:tab/>
        <w:t xml:space="preserve">Reception of the </w:t>
      </w:r>
      <w:r w:rsidRPr="00EE6E73">
        <w:rPr>
          <w:i/>
        </w:rPr>
        <w:t>RRCRelease</w:t>
      </w:r>
      <w:r w:rsidRPr="00EE6E73">
        <w:t xml:space="preserve"> by the UE</w:t>
      </w:r>
      <w:bookmarkEnd w:id="120"/>
      <w:bookmarkEnd w:id="121"/>
      <w:bookmarkEnd w:id="122"/>
      <w:bookmarkEnd w:id="123"/>
      <w:bookmarkEnd w:id="124"/>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lastRenderedPageBreak/>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lastRenderedPageBreak/>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25" w:name="_Hlk97714604"/>
      <w:r w:rsidRPr="00EE6E73">
        <w:rPr>
          <w:i/>
          <w:iCs/>
        </w:rPr>
        <w:t>cg-SDT-TimeAlignmentTimer</w:t>
      </w:r>
      <w:bookmarkEnd w:id="125"/>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26"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26"/>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27"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27"/>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28"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28"/>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pPr>
      <w:r>
        <w:t>2&gt;</w:t>
      </w:r>
      <w:r w:rsidR="00A75AC7" w:rsidRPr="00537C00">
        <w:tab/>
      </w:r>
      <w:r>
        <w:t xml:space="preserve">release </w:t>
      </w:r>
      <w:r w:rsidRPr="0049010A">
        <w:rPr>
          <w:i/>
          <w:iCs/>
        </w:rPr>
        <w:t>CSI-LoggedMeasurementConfig</w:t>
      </w:r>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29" w:name="_Toc60776822"/>
      <w:bookmarkStart w:id="130" w:name="_Toc193445581"/>
      <w:bookmarkStart w:id="131" w:name="_Toc193451386"/>
      <w:bookmarkStart w:id="132" w:name="_Toc193462651"/>
      <w:r w:rsidRPr="00537C00">
        <w:rPr>
          <w:noProof/>
        </w:rPr>
        <w:lastRenderedPageBreak/>
        <w:t>5.3.10</w:t>
      </w:r>
      <w:r w:rsidRPr="00537C00">
        <w:rPr>
          <w:noProof/>
        </w:rPr>
        <w:tab/>
        <w:t>Radio link failure related actions</w:t>
      </w:r>
      <w:bookmarkEnd w:id="129"/>
      <w:bookmarkEnd w:id="130"/>
      <w:bookmarkEnd w:id="131"/>
      <w:bookmarkEnd w:id="132"/>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33" w:name="_Toc60776825"/>
      <w:bookmarkStart w:id="134" w:name="_Toc193445584"/>
      <w:bookmarkStart w:id="135" w:name="_Toc193451389"/>
      <w:bookmarkStart w:id="136" w:name="_Toc193462654"/>
      <w:bookmarkStart w:id="137" w:name="_Toc201294941"/>
      <w:r w:rsidRPr="00EE6E73">
        <w:t>5.3.10.3</w:t>
      </w:r>
      <w:r w:rsidRPr="00EE6E73">
        <w:tab/>
        <w:t>Detection of radio link failure</w:t>
      </w:r>
      <w:bookmarkEnd w:id="133"/>
      <w:bookmarkEnd w:id="134"/>
      <w:bookmarkEnd w:id="135"/>
      <w:bookmarkEnd w:id="136"/>
      <w:bookmarkEnd w:id="137"/>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3F684A9B" w:rsidR="00A75AC7" w:rsidRDefault="00A75AC7" w:rsidP="00A75AC7">
      <w:pPr>
        <w:pStyle w:val="B4"/>
      </w:pPr>
      <w:r>
        <w:t>4&gt;</w:t>
      </w:r>
      <w:r w:rsidRPr="00537C00">
        <w:tab/>
      </w:r>
      <w:r>
        <w:t xml:space="preserve">release </w:t>
      </w:r>
      <w:r w:rsidRPr="0049010A">
        <w:rPr>
          <w:i/>
          <w:iCs/>
        </w:rPr>
        <w:t>CSI-LoggedMeasurementConfig</w:t>
      </w:r>
      <w:r>
        <w:t>, if configured;</w:t>
      </w:r>
    </w:p>
    <w:p w14:paraId="119663AA" w14:textId="5B6B9482"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38" w:name="_Toc60776828"/>
      <w:bookmarkStart w:id="139" w:name="_Toc193445587"/>
      <w:bookmarkStart w:id="140" w:name="_Toc193451392"/>
      <w:bookmarkStart w:id="141" w:name="_Toc193462657"/>
      <w:bookmarkStart w:id="142" w:name="_Toc201294944"/>
      <w:r w:rsidRPr="00EE6E73">
        <w:rPr>
          <w:rFonts w:eastAsia="MS Mincho"/>
        </w:rPr>
        <w:t>5.3.11</w:t>
      </w:r>
      <w:r w:rsidRPr="00EE6E73">
        <w:rPr>
          <w:rFonts w:eastAsia="MS Mincho"/>
        </w:rPr>
        <w:tab/>
        <w:t>UE actions upon going to RRC_IDLE</w:t>
      </w:r>
      <w:bookmarkEnd w:id="138"/>
      <w:bookmarkEnd w:id="139"/>
      <w:bookmarkEnd w:id="140"/>
      <w:bookmarkEnd w:id="141"/>
      <w:bookmarkEnd w:id="142"/>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pPr>
      <w:r>
        <w:t>1&gt;</w:t>
      </w:r>
      <w:r w:rsidR="00B35A00" w:rsidRPr="00537C00">
        <w:tab/>
      </w:r>
      <w:r>
        <w:t xml:space="preserve">release </w:t>
      </w:r>
      <w:r w:rsidRPr="0049010A">
        <w:rPr>
          <w:i/>
          <w:iCs/>
        </w:rPr>
        <w:t>CSI-LoggedMeasurementConfig</w:t>
      </w:r>
      <w:r>
        <w:t>, if configured;</w:t>
      </w:r>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43" w:name="_Toc60776830"/>
      <w:bookmarkStart w:id="144" w:name="_Toc193445589"/>
      <w:bookmarkStart w:id="145" w:name="_Toc193451394"/>
      <w:bookmarkStart w:id="146" w:name="_Toc193462659"/>
      <w:r w:rsidRPr="00D839FF">
        <w:t>5.3.13</w:t>
      </w:r>
      <w:r w:rsidRPr="00D839FF">
        <w:tab/>
        <w:t>RRC connection resume</w:t>
      </w:r>
      <w:bookmarkEnd w:id="143"/>
      <w:bookmarkEnd w:id="144"/>
      <w:bookmarkEnd w:id="145"/>
      <w:bookmarkEnd w:id="146"/>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47" w:name="_Toc193445595"/>
      <w:bookmarkStart w:id="148" w:name="_Toc193451400"/>
      <w:bookmarkStart w:id="149" w:name="_Toc193462665"/>
      <w:bookmarkStart w:id="150" w:name="_Toc201294952"/>
      <w:r w:rsidRPr="00EE6E73">
        <w:t>5.3.13.2</w:t>
      </w:r>
      <w:r w:rsidRPr="00EE6E73">
        <w:tab/>
        <w:t>Initiation</w:t>
      </w:r>
      <w:bookmarkEnd w:id="147"/>
      <w:bookmarkEnd w:id="148"/>
      <w:bookmarkEnd w:id="149"/>
      <w:bookmarkEnd w:id="150"/>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51"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51"/>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52" w:name="OLE_LINK9"/>
      <w:bookmarkStart w:id="153" w:name="OLE_LINK10"/>
      <w:r w:rsidRPr="00EE6E73">
        <w:rPr>
          <w:i/>
        </w:rPr>
        <w:t>obtainCommonLocation</w:t>
      </w:r>
      <w:bookmarkEnd w:id="152"/>
      <w:bookmarkEnd w:id="153"/>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54" w:name="_Hlk85564571"/>
      <w:r w:rsidRPr="00EE6E73">
        <w:tab/>
        <w:t xml:space="preserve">if the resume procedure is initiated </w:t>
      </w:r>
      <w:bookmarkEnd w:id="154"/>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55" w:name="_Toc60776835"/>
      <w:bookmarkStart w:id="156" w:name="_Toc193445597"/>
      <w:bookmarkStart w:id="157" w:name="_Toc193451402"/>
      <w:bookmarkStart w:id="158" w:name="_Toc193462667"/>
      <w:bookmarkStart w:id="159" w:name="_Toc201294954"/>
      <w:r w:rsidRPr="00EE6E73">
        <w:t>5.3.13.4</w:t>
      </w:r>
      <w:r w:rsidRPr="00EE6E73">
        <w:tab/>
        <w:t xml:space="preserve">Reception of the </w:t>
      </w:r>
      <w:r w:rsidRPr="00EE6E73">
        <w:rPr>
          <w:i/>
        </w:rPr>
        <w:t>RRCResume</w:t>
      </w:r>
      <w:r w:rsidRPr="00EE6E73">
        <w:t xml:space="preserve"> by the UE</w:t>
      </w:r>
      <w:bookmarkEnd w:id="155"/>
      <w:bookmarkEnd w:id="156"/>
      <w:bookmarkEnd w:id="157"/>
      <w:bookmarkEnd w:id="158"/>
      <w:bookmarkEnd w:id="159"/>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6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60"/>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61" w:name="_Toc60776853"/>
      <w:bookmarkStart w:id="162" w:name="_Toc193445615"/>
      <w:bookmarkStart w:id="163" w:name="_Toc193451420"/>
      <w:bookmarkStart w:id="164" w:name="_Toc193462685"/>
      <w:bookmarkStart w:id="165" w:name="_Toc201294972"/>
      <w:bookmarkStart w:id="166" w:name="_Toc60776863"/>
      <w:bookmarkStart w:id="167" w:name="_Toc193445625"/>
      <w:bookmarkStart w:id="168" w:name="_Toc193451430"/>
      <w:bookmarkStart w:id="169" w:name="_Toc193462695"/>
      <w:bookmarkStart w:id="170" w:name="_Toc201294982"/>
      <w:r w:rsidRPr="00EE6E73">
        <w:rPr>
          <w:rFonts w:eastAsia="MS Mincho"/>
        </w:rPr>
        <w:t>5.4</w:t>
      </w:r>
      <w:r w:rsidRPr="00EE6E73">
        <w:rPr>
          <w:rFonts w:eastAsia="MS Mincho"/>
        </w:rPr>
        <w:tab/>
        <w:t>Inter-RAT mobility</w:t>
      </w:r>
      <w:bookmarkEnd w:id="161"/>
      <w:bookmarkEnd w:id="162"/>
      <w:bookmarkEnd w:id="163"/>
      <w:bookmarkEnd w:id="164"/>
      <w:bookmarkEnd w:id="165"/>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71" w:name="_Toc60776859"/>
      <w:bookmarkStart w:id="172" w:name="_Toc193445621"/>
      <w:bookmarkStart w:id="173" w:name="_Toc193451426"/>
      <w:bookmarkStart w:id="174" w:name="_Toc193462691"/>
      <w:bookmarkStart w:id="175" w:name="_Toc201294978"/>
      <w:r w:rsidRPr="00EE6E73">
        <w:rPr>
          <w:rFonts w:eastAsia="DengXian"/>
        </w:rPr>
        <w:t>5.4.3</w:t>
      </w:r>
      <w:r w:rsidRPr="00EE6E73">
        <w:rPr>
          <w:rFonts w:eastAsia="DengXian"/>
        </w:rPr>
        <w:tab/>
        <w:t>Mobility from NR</w:t>
      </w:r>
      <w:bookmarkEnd w:id="171"/>
      <w:bookmarkEnd w:id="172"/>
      <w:bookmarkEnd w:id="173"/>
      <w:bookmarkEnd w:id="174"/>
      <w:bookmarkEnd w:id="175"/>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66"/>
      <w:bookmarkEnd w:id="167"/>
      <w:bookmarkEnd w:id="168"/>
      <w:bookmarkEnd w:id="169"/>
      <w:bookmarkEnd w:id="170"/>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76" w:name="_Toc60776865"/>
      <w:bookmarkStart w:id="177" w:name="_Toc193445627"/>
      <w:bookmarkStart w:id="178" w:name="_Toc193451432"/>
      <w:bookmarkStart w:id="179" w:name="_Toc193462697"/>
      <w:bookmarkStart w:id="180" w:name="_Toc201294984"/>
      <w:bookmarkStart w:id="181" w:name="_Toc193445649"/>
      <w:bookmarkStart w:id="182" w:name="_Toc193451454"/>
      <w:bookmarkStart w:id="183" w:name="_Toc193462719"/>
      <w:bookmarkStart w:id="184" w:name="_Toc201295006"/>
      <w:bookmarkStart w:id="185" w:name="_Toc60776887"/>
      <w:bookmarkStart w:id="186" w:name="_Toc193445651"/>
      <w:bookmarkStart w:id="187" w:name="_Toc193451456"/>
      <w:bookmarkStart w:id="188" w:name="_Toc193462721"/>
      <w:bookmarkStart w:id="189" w:name="_Toc201295008"/>
      <w:r w:rsidRPr="00EE6E73">
        <w:t>5.5</w:t>
      </w:r>
      <w:r w:rsidRPr="00EE6E73">
        <w:tab/>
        <w:t>Measurements</w:t>
      </w:r>
      <w:bookmarkEnd w:id="176"/>
      <w:bookmarkEnd w:id="177"/>
      <w:bookmarkEnd w:id="178"/>
      <w:bookmarkEnd w:id="179"/>
      <w:bookmarkEnd w:id="180"/>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81"/>
      <w:bookmarkEnd w:id="182"/>
      <w:bookmarkEnd w:id="183"/>
      <w:bookmarkEnd w:id="184"/>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85"/>
      <w:bookmarkEnd w:id="186"/>
      <w:bookmarkEnd w:id="187"/>
      <w:bookmarkEnd w:id="188"/>
      <w:bookmarkEnd w:id="189"/>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1B7048BD"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190" w:name="_Toc60776888"/>
      <w:bookmarkStart w:id="191" w:name="_Toc193445652"/>
      <w:bookmarkStart w:id="192" w:name="_Toc193451457"/>
      <w:bookmarkStart w:id="193" w:name="_Toc193462722"/>
      <w:bookmarkStart w:id="194" w:name="_Toc201295009"/>
      <w:r w:rsidRPr="00EE6E73">
        <w:t>5.5.4.3</w:t>
      </w:r>
      <w:r w:rsidRPr="00EE6E73">
        <w:tab/>
        <w:t>Event A2 (Serving becomes worse than threshold)</w:t>
      </w:r>
      <w:bookmarkEnd w:id="190"/>
      <w:bookmarkEnd w:id="191"/>
      <w:bookmarkEnd w:id="192"/>
      <w:bookmarkEnd w:id="193"/>
      <w:bookmarkEnd w:id="194"/>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764E0676"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195" w:name="_Toc60776908"/>
      <w:bookmarkStart w:id="196" w:name="_Toc193445688"/>
      <w:bookmarkStart w:id="197" w:name="_Toc193451493"/>
      <w:bookmarkStart w:id="198" w:name="_Toc193462758"/>
      <w:r w:rsidRPr="00D839FF">
        <w:tab/>
        <w:t>Logged Measurements</w:t>
      </w:r>
      <w:bookmarkEnd w:id="195"/>
      <w:bookmarkEnd w:id="196"/>
      <w:bookmarkEnd w:id="197"/>
      <w:bookmarkEnd w:id="198"/>
      <w:r>
        <w:t xml:space="preserve"> for Network</w:t>
      </w:r>
      <w:r w:rsidR="00DB50F6">
        <w:t>-Side</w:t>
      </w:r>
      <w:r>
        <w:t xml:space="preserve"> Data Collection</w:t>
      </w:r>
    </w:p>
    <w:p w14:paraId="078C3CB7" w14:textId="4FF3D2F1" w:rsidR="00776A27" w:rsidRPr="00D839FF" w:rsidRDefault="00776A27" w:rsidP="00776A27">
      <w:pPr>
        <w:pStyle w:val="Heading3"/>
      </w:pPr>
      <w:bookmarkStart w:id="199" w:name="_Toc60776909"/>
      <w:bookmarkStart w:id="200" w:name="_Toc193445689"/>
      <w:bookmarkStart w:id="201" w:name="_Toc193451494"/>
      <w:bookmarkStart w:id="202" w:name="_Toc193462759"/>
      <w:r w:rsidRPr="00D839FF">
        <w:t>5.5</w:t>
      </w:r>
      <w:r>
        <w:t>x</w:t>
      </w:r>
      <w:r w:rsidRPr="00D839FF">
        <w:t>.1</w:t>
      </w:r>
      <w:r w:rsidRPr="00D839FF">
        <w:tab/>
        <w:t>Logged Measurement Configuration</w:t>
      </w:r>
      <w:bookmarkEnd w:id="199"/>
      <w:bookmarkEnd w:id="200"/>
      <w:bookmarkEnd w:id="201"/>
      <w:bookmarkEnd w:id="202"/>
    </w:p>
    <w:p w14:paraId="2A01F600" w14:textId="22C49D3F" w:rsidR="00776A27" w:rsidRPr="00D839FF" w:rsidRDefault="00776A27" w:rsidP="00776A27">
      <w:pPr>
        <w:pStyle w:val="Heading4"/>
      </w:pPr>
      <w:bookmarkStart w:id="203" w:name="_Toc60776910"/>
      <w:bookmarkStart w:id="204" w:name="_Toc193445690"/>
      <w:bookmarkStart w:id="205" w:name="_Toc193451495"/>
      <w:bookmarkStart w:id="206" w:name="_Toc193462760"/>
      <w:r w:rsidRPr="00D839FF">
        <w:t>5.5</w:t>
      </w:r>
      <w:r>
        <w:t>x</w:t>
      </w:r>
      <w:r w:rsidRPr="00D839FF">
        <w:t>.1.1</w:t>
      </w:r>
      <w:r w:rsidRPr="00D839FF">
        <w:tab/>
        <w:t>General</w:t>
      </w:r>
      <w:bookmarkEnd w:id="203"/>
      <w:bookmarkEnd w:id="204"/>
      <w:bookmarkEnd w:id="205"/>
      <w:bookmarkEnd w:id="206"/>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07" w:name="_Toc60776911"/>
      <w:bookmarkStart w:id="208" w:name="_Toc193445691"/>
      <w:bookmarkStart w:id="209" w:name="_Toc193451496"/>
      <w:bookmarkStart w:id="210" w:name="_Toc193462761"/>
      <w:r w:rsidRPr="00D839FF">
        <w:t>5.5</w:t>
      </w:r>
      <w:r>
        <w:t>x</w:t>
      </w:r>
      <w:r w:rsidRPr="00D839FF">
        <w:t>.1.2</w:t>
      </w:r>
      <w:r w:rsidRPr="00D839FF">
        <w:tab/>
        <w:t>Initiation</w:t>
      </w:r>
      <w:bookmarkEnd w:id="207"/>
      <w:bookmarkEnd w:id="208"/>
      <w:bookmarkEnd w:id="209"/>
      <w:bookmarkEnd w:id="210"/>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11" w:name="_Toc60776912"/>
      <w:bookmarkStart w:id="212" w:name="_Toc193445692"/>
      <w:bookmarkStart w:id="213" w:name="_Toc193451497"/>
      <w:bookmarkStart w:id="214"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11"/>
      <w:bookmarkEnd w:id="212"/>
      <w:bookmarkEnd w:id="213"/>
      <w:bookmarkEnd w:id="214"/>
    </w:p>
    <w:p w14:paraId="14DFB7DF" w14:textId="77777777"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27DAB323"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1D8A8B21" w:rsidR="00776A27" w:rsidRDefault="00E75D9A" w:rsidP="00D417BC">
      <w:pPr>
        <w:pStyle w:val="B3"/>
      </w:pPr>
      <w:r>
        <w:rPr>
          <w:lang w:eastAsia="en-GB"/>
        </w:rPr>
        <w:lastRenderedPageBreak/>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 and PCI of the </w:t>
      </w:r>
      <w:r w:rsidR="00D92E5B">
        <w:t xml:space="preserve">serving </w:t>
      </w:r>
      <w:r w:rsidR="00D1677F">
        <w:t>cell</w:t>
      </w:r>
      <w:r w:rsidR="00DB7127">
        <w:t>;</w:t>
      </w:r>
    </w:p>
    <w:p w14:paraId="43AA3A17" w14:textId="6A319AAA"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15" w:name="_Toc60776914"/>
      <w:bookmarkStart w:id="216" w:name="_Toc193445694"/>
      <w:bookmarkStart w:id="217" w:name="_Toc193451499"/>
      <w:bookmarkStart w:id="218"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15"/>
      <w:bookmarkEnd w:id="216"/>
      <w:bookmarkEnd w:id="217"/>
      <w:bookmarkEnd w:id="218"/>
    </w:p>
    <w:p w14:paraId="74A7AAAD" w14:textId="1F5B96FA" w:rsidR="00776A27" w:rsidRPr="00D839FF" w:rsidRDefault="00776A27" w:rsidP="00776A27">
      <w:pPr>
        <w:pStyle w:val="Heading4"/>
      </w:pPr>
      <w:bookmarkStart w:id="219" w:name="_Toc60776915"/>
      <w:bookmarkStart w:id="220" w:name="_Toc193445695"/>
      <w:bookmarkStart w:id="221" w:name="_Toc193451500"/>
      <w:bookmarkStart w:id="222" w:name="_Toc193462765"/>
      <w:r w:rsidRPr="00D839FF">
        <w:t>5.5</w:t>
      </w:r>
      <w:r>
        <w:t>x</w:t>
      </w:r>
      <w:r w:rsidRPr="00D839FF">
        <w:t>.2.1</w:t>
      </w:r>
      <w:r w:rsidRPr="00D839FF">
        <w:tab/>
        <w:t>General</w:t>
      </w:r>
      <w:bookmarkEnd w:id="219"/>
      <w:bookmarkEnd w:id="220"/>
      <w:bookmarkEnd w:id="221"/>
      <w:bookmarkEnd w:id="222"/>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23" w:name="_Toc60776916"/>
      <w:bookmarkStart w:id="224" w:name="_Toc193445696"/>
      <w:bookmarkStart w:id="225" w:name="_Toc193451501"/>
      <w:bookmarkStart w:id="226" w:name="_Toc193462766"/>
      <w:r w:rsidRPr="00D839FF">
        <w:t>5.5</w:t>
      </w:r>
      <w:r>
        <w:t>x</w:t>
      </w:r>
      <w:r w:rsidRPr="00D839FF">
        <w:t>.2.2</w:t>
      </w:r>
      <w:r w:rsidRPr="00D839FF">
        <w:tab/>
        <w:t>Initiation</w:t>
      </w:r>
      <w:bookmarkEnd w:id="223"/>
      <w:bookmarkEnd w:id="224"/>
      <w:bookmarkEnd w:id="225"/>
      <w:bookmarkEnd w:id="226"/>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27" w:name="_Toc60776917"/>
      <w:bookmarkStart w:id="228" w:name="_Toc193445697"/>
      <w:bookmarkStart w:id="229" w:name="_Toc193451502"/>
      <w:bookmarkStart w:id="230" w:name="_Toc193462767"/>
      <w:r w:rsidRPr="00D839FF">
        <w:t>5.5</w:t>
      </w:r>
      <w:r>
        <w:t>x</w:t>
      </w:r>
      <w:r w:rsidRPr="00D839FF">
        <w:t>.</w:t>
      </w:r>
      <w:r>
        <w:t>3</w:t>
      </w:r>
      <w:r w:rsidRPr="00D839FF">
        <w:tab/>
        <w:t>Measurements logging</w:t>
      </w:r>
      <w:bookmarkEnd w:id="227"/>
      <w:bookmarkEnd w:id="228"/>
      <w:bookmarkEnd w:id="229"/>
      <w:bookmarkEnd w:id="230"/>
    </w:p>
    <w:p w14:paraId="770CFD72" w14:textId="4DC864C7" w:rsidR="00776A27" w:rsidRPr="00D839FF" w:rsidRDefault="00776A27" w:rsidP="00776A27">
      <w:pPr>
        <w:pStyle w:val="Heading4"/>
      </w:pPr>
      <w:bookmarkStart w:id="231" w:name="_Toc60776918"/>
      <w:bookmarkStart w:id="232" w:name="_Toc193445698"/>
      <w:bookmarkStart w:id="233" w:name="_Toc193451503"/>
      <w:bookmarkStart w:id="234" w:name="_Toc193462768"/>
      <w:r w:rsidRPr="00D839FF">
        <w:t>5.5</w:t>
      </w:r>
      <w:r>
        <w:t>x</w:t>
      </w:r>
      <w:r w:rsidRPr="00D839FF">
        <w:t>.</w:t>
      </w:r>
      <w:r>
        <w:t>3</w:t>
      </w:r>
      <w:r w:rsidRPr="00D839FF">
        <w:t>.1</w:t>
      </w:r>
      <w:r w:rsidRPr="00D839FF">
        <w:tab/>
        <w:t>General</w:t>
      </w:r>
      <w:bookmarkEnd w:id="231"/>
      <w:bookmarkEnd w:id="232"/>
      <w:bookmarkEnd w:id="233"/>
      <w:bookmarkEnd w:id="234"/>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35" w:name="_Toc60776919"/>
      <w:bookmarkStart w:id="236" w:name="_Toc193445699"/>
      <w:bookmarkStart w:id="237" w:name="_Toc193451504"/>
      <w:bookmarkStart w:id="238" w:name="_Toc193462769"/>
      <w:r w:rsidRPr="00D839FF">
        <w:t>5.5</w:t>
      </w:r>
      <w:r>
        <w:t>x</w:t>
      </w:r>
      <w:r w:rsidRPr="00D839FF">
        <w:t>.</w:t>
      </w:r>
      <w:r>
        <w:t>3</w:t>
      </w:r>
      <w:r w:rsidRPr="00D839FF">
        <w:t>.2</w:t>
      </w:r>
      <w:r w:rsidRPr="00D839FF">
        <w:tab/>
        <w:t>Initiation</w:t>
      </w:r>
      <w:bookmarkEnd w:id="235"/>
      <w:bookmarkEnd w:id="236"/>
      <w:bookmarkEnd w:id="237"/>
      <w:bookmarkEnd w:id="238"/>
    </w:p>
    <w:p w14:paraId="7BDABE02" w14:textId="77777777" w:rsidR="00776A27" w:rsidRPr="00D839FF" w:rsidRDefault="00776A27" w:rsidP="00776A27">
      <w:r>
        <w:t>T</w:t>
      </w:r>
      <w:r w:rsidRPr="00D839FF">
        <w:t>he UE shall:</w:t>
      </w:r>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299D5807"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B183722"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w:t>
      </w:r>
      <w:r w:rsidR="00373BFB">
        <w:rPr>
          <w:rFonts w:eastAsia="DengXian"/>
          <w:iCs/>
        </w:rPr>
        <w:lastRenderedPageBreak/>
        <w:t xml:space="preserve">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98"/>
      <w:bookmarkEnd w:id="99"/>
      <w:bookmarkEnd w:id="100"/>
      <w:bookmarkEnd w:id="101"/>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39" w:name="_Toc60776965"/>
      <w:bookmarkStart w:id="240" w:name="_Toc193445754"/>
      <w:bookmarkStart w:id="241" w:name="_Toc193451559"/>
      <w:bookmarkStart w:id="242" w:name="_Toc193462824"/>
      <w:r w:rsidRPr="00537C00">
        <w:rPr>
          <w:noProof/>
        </w:rPr>
        <w:t>5.7.4</w:t>
      </w:r>
      <w:r w:rsidRPr="00537C00">
        <w:rPr>
          <w:noProof/>
        </w:rPr>
        <w:tab/>
        <w:t>UE Assistance Information</w:t>
      </w:r>
      <w:bookmarkEnd w:id="239"/>
      <w:bookmarkEnd w:id="240"/>
      <w:bookmarkEnd w:id="241"/>
      <w:bookmarkEnd w:id="242"/>
    </w:p>
    <w:p w14:paraId="754F172B" w14:textId="77777777" w:rsidR="00C84B94" w:rsidRPr="00EE6E73" w:rsidRDefault="00C84B94" w:rsidP="00C84B94">
      <w:pPr>
        <w:pStyle w:val="Heading4"/>
      </w:pPr>
      <w:bookmarkStart w:id="243" w:name="_Toc60776966"/>
      <w:bookmarkStart w:id="244" w:name="_Toc193445755"/>
      <w:bookmarkStart w:id="245" w:name="_Toc193451560"/>
      <w:bookmarkStart w:id="246" w:name="_Toc193462825"/>
      <w:bookmarkStart w:id="247" w:name="_Toc201295112"/>
      <w:r w:rsidRPr="00EE6E73">
        <w:t>5.7.4.1</w:t>
      </w:r>
      <w:r w:rsidRPr="00EE6E73">
        <w:tab/>
        <w:t>General</w:t>
      </w:r>
      <w:bookmarkEnd w:id="243"/>
      <w:bookmarkEnd w:id="244"/>
      <w:bookmarkEnd w:id="245"/>
      <w:bookmarkEnd w:id="246"/>
      <w:bookmarkEnd w:id="247"/>
    </w:p>
    <w:p w14:paraId="7638B4C5" w14:textId="77777777" w:rsidR="00C84B94" w:rsidRPr="00EE6E73" w:rsidRDefault="00B30B9A" w:rsidP="00C84B94">
      <w:pPr>
        <w:pStyle w:val="TH"/>
      </w:pPr>
      <w:r w:rsidRPr="00EE6E73">
        <w:object w:dxaOrig="3990" w:dyaOrig="2055" w14:anchorId="27812849">
          <v:shape id="_x0000_i1157" type="#_x0000_t75" style="width:201.1pt;height:104.3pt" o:ole="">
            <v:imagedata r:id="rId20" o:title=""/>
          </v:shape>
          <o:OLEObject Type="Embed" ProgID="Mscgen.Chart" ShapeID="_x0000_i1157" DrawAspect="Content" ObjectID="_1818969514" r:id="rId21"/>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48" w:name="_Toc193445756"/>
      <w:bookmarkStart w:id="249" w:name="_Toc193451561"/>
      <w:bookmarkStart w:id="250" w:name="_Toc193462826"/>
      <w:bookmarkStart w:id="251"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48"/>
      <w:bookmarkEnd w:id="249"/>
      <w:bookmarkEnd w:id="250"/>
      <w:bookmarkEnd w:id="251"/>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184608F0" w:rsidR="00BF407A" w:rsidRDefault="001256B2" w:rsidP="001E1A4C">
      <w:r w:rsidRPr="00537C00">
        <w:t>A UE capable of logging measurements for network</w:t>
      </w:r>
      <w:r w:rsidR="00AF4E29">
        <w:t>-side</w:t>
      </w:r>
      <w:r w:rsidRPr="00537C00">
        <w:t xml:space="preserve"> data collection may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52" w:name="_Hlk142356366"/>
      <w:r w:rsidRPr="00EE6E73">
        <w:rPr>
          <w:i/>
          <w:iCs/>
        </w:rPr>
        <w:t>candidateServingFreqListNR</w:t>
      </w:r>
      <w:bookmarkEnd w:id="252"/>
      <w:r w:rsidRPr="00EE6E73">
        <w:t xml:space="preserve"> or frequency ranges included in </w:t>
      </w:r>
      <w:bookmarkStart w:id="253" w:name="_Hlk142356338"/>
      <w:r w:rsidRPr="00EE6E73">
        <w:rPr>
          <w:i/>
          <w:iCs/>
        </w:rPr>
        <w:t>candidateServingFreqRangeListNR</w:t>
      </w:r>
      <w:bookmarkEnd w:id="253"/>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w:t>
      </w:r>
      <w:r w:rsidRPr="00EE6E73">
        <w:rPr>
          <w:rFonts w:eastAsia="SimSun"/>
          <w:i/>
          <w:lang w:eastAsia="en-US"/>
        </w:rPr>
        <w:lastRenderedPageBreak/>
        <w:t>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54" w:name="_Toc193445757"/>
      <w:bookmarkStart w:id="255" w:name="_Toc193451562"/>
      <w:bookmarkStart w:id="256" w:name="_Toc193462827"/>
      <w:bookmarkStart w:id="257"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254"/>
      <w:bookmarkEnd w:id="255"/>
      <w:bookmarkEnd w:id="256"/>
      <w:bookmarkEnd w:id="257"/>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lastRenderedPageBreak/>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7EC2CF38"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65A54FD7"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14E2EDBF"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39795750"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1A8B387B"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337FBCF3"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58" w:name="_Toc60776993"/>
      <w:bookmarkStart w:id="259" w:name="_Toc193445785"/>
      <w:bookmarkStart w:id="260" w:name="_Toc193451590"/>
      <w:bookmarkStart w:id="261"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58"/>
      <w:bookmarkEnd w:id="259"/>
      <w:bookmarkEnd w:id="260"/>
      <w:bookmarkEnd w:id="261"/>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262" w:name="_Toc60776996"/>
      <w:bookmarkStart w:id="263" w:name="_Toc193445788"/>
      <w:bookmarkStart w:id="264" w:name="_Toc193451593"/>
      <w:bookmarkStart w:id="265" w:name="_Toc193462858"/>
      <w:bookmarkStart w:id="266"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62"/>
      <w:bookmarkEnd w:id="263"/>
      <w:bookmarkEnd w:id="264"/>
      <w:bookmarkEnd w:id="265"/>
      <w:bookmarkEnd w:id="266"/>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52512617" w:rsidR="009B1407" w:rsidRPr="00537C00"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267" w:name="_Toc60777078"/>
      <w:bookmarkStart w:id="268" w:name="_Toc193445986"/>
      <w:bookmarkStart w:id="269" w:name="_Toc193451791"/>
      <w:bookmarkStart w:id="270" w:name="_Toc193463061"/>
      <w:r w:rsidRPr="00537C00">
        <w:rPr>
          <w:noProof/>
        </w:rPr>
        <w:t>6.2</w:t>
      </w:r>
      <w:r w:rsidRPr="00537C00">
        <w:rPr>
          <w:noProof/>
        </w:rPr>
        <w:tab/>
        <w:t>RRC messages</w:t>
      </w:r>
      <w:bookmarkEnd w:id="267"/>
      <w:bookmarkEnd w:id="268"/>
      <w:bookmarkEnd w:id="269"/>
      <w:bookmarkEnd w:id="270"/>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271" w:name="_Toc60777089"/>
      <w:bookmarkStart w:id="272" w:name="_Toc193445999"/>
      <w:bookmarkStart w:id="273" w:name="_Toc193451804"/>
      <w:bookmarkStart w:id="274" w:name="_Toc193463074"/>
      <w:bookmarkStart w:id="275" w:name="_Hlk54206646"/>
      <w:r w:rsidRPr="00537C00">
        <w:rPr>
          <w:noProof/>
        </w:rPr>
        <w:t>6.2.2</w:t>
      </w:r>
      <w:r w:rsidRPr="00537C00">
        <w:rPr>
          <w:noProof/>
        </w:rPr>
        <w:tab/>
        <w:t>Message definitions</w:t>
      </w:r>
      <w:bookmarkEnd w:id="271"/>
      <w:bookmarkEnd w:id="272"/>
      <w:bookmarkEnd w:id="273"/>
      <w:bookmarkEnd w:id="274"/>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276" w:name="_Toc60777108"/>
      <w:bookmarkStart w:id="277" w:name="_Toc193446023"/>
      <w:bookmarkStart w:id="278" w:name="_Toc193451828"/>
      <w:bookmarkStart w:id="279" w:name="_Toc193463098"/>
      <w:bookmarkStart w:id="280" w:name="_Toc201295385"/>
      <w:bookmarkStart w:id="281" w:name="MCCQCTEMPBM_00000112"/>
      <w:bookmarkEnd w:id="275"/>
      <w:r w:rsidRPr="00EE6E73">
        <w:t>–</w:t>
      </w:r>
      <w:r w:rsidRPr="00EE6E73">
        <w:tab/>
      </w:r>
      <w:r w:rsidRPr="00EE6E73">
        <w:rPr>
          <w:i/>
          <w:noProof/>
        </w:rPr>
        <w:t>RRCReconfiguration</w:t>
      </w:r>
      <w:bookmarkEnd w:id="276"/>
      <w:bookmarkEnd w:id="277"/>
      <w:bookmarkEnd w:id="278"/>
      <w:bookmarkEnd w:id="279"/>
      <w:bookmarkEnd w:id="280"/>
    </w:p>
    <w:bookmarkEnd w:id="281"/>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r w:rsidRPr="00EE6E73">
        <w:rPr>
          <w:rFonts w:eastAsia="SimSun"/>
        </w:rPr>
        <w:t>SetupReleas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r w:rsidRPr="00EE6E73">
        <w:rPr>
          <w:rFonts w:eastAsia="SimSun"/>
        </w:rPr>
        <w:t>SetupReleas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r w:rsidRPr="00EE6E73">
        <w:rPr>
          <w:rFonts w:eastAsia="SimSun"/>
        </w:rPr>
        <w:t>SetupReleas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OtherConfig-v1800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77777777"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282" w:name="_Toc60777109"/>
      <w:bookmarkStart w:id="283" w:name="_Toc193446024"/>
      <w:bookmarkStart w:id="284" w:name="_Toc193451829"/>
      <w:bookmarkStart w:id="285" w:name="_Toc193463099"/>
      <w:bookmarkStart w:id="286" w:name="_Toc201295386"/>
      <w:bookmarkStart w:id="287" w:name="MCCQCTEMPBM_00000113"/>
      <w:r w:rsidRPr="00EE6E73">
        <w:rPr>
          <w:i/>
          <w:iCs/>
        </w:rPr>
        <w:t>–</w:t>
      </w:r>
      <w:r w:rsidRPr="00EE6E73">
        <w:rPr>
          <w:i/>
          <w:iCs/>
        </w:rPr>
        <w:tab/>
      </w:r>
      <w:r w:rsidRPr="00EE6E73">
        <w:rPr>
          <w:i/>
          <w:iCs/>
          <w:noProof/>
        </w:rPr>
        <w:t>RRCReconfigurationComplete</w:t>
      </w:r>
      <w:bookmarkEnd w:id="282"/>
      <w:bookmarkEnd w:id="283"/>
      <w:bookmarkEnd w:id="284"/>
      <w:bookmarkEnd w:id="285"/>
      <w:bookmarkEnd w:id="286"/>
    </w:p>
    <w:bookmarkEnd w:id="287"/>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77777777"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7F0B0A3C"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288" w:name="_Toc60777128"/>
      <w:bookmarkStart w:id="289" w:name="_Toc193446043"/>
      <w:bookmarkStart w:id="290" w:name="_Toc193451848"/>
      <w:bookmarkStart w:id="291" w:name="_Toc193463118"/>
      <w:r w:rsidRPr="00537C00">
        <w:rPr>
          <w:color w:val="FF0000"/>
        </w:rPr>
        <w:t>&lt;Text Omitted&gt;</w:t>
      </w:r>
    </w:p>
    <w:p w14:paraId="15A9914A" w14:textId="77777777" w:rsidR="00AF4FDB" w:rsidRPr="00EE6E73" w:rsidRDefault="00AF4FDB" w:rsidP="00AF4FDB">
      <w:pPr>
        <w:pStyle w:val="Heading4"/>
      </w:pPr>
      <w:bookmarkStart w:id="292" w:name="_Toc60777113"/>
      <w:bookmarkStart w:id="293" w:name="_Toc193446028"/>
      <w:bookmarkStart w:id="294" w:name="_Toc193451833"/>
      <w:bookmarkStart w:id="295" w:name="_Toc193463103"/>
      <w:bookmarkStart w:id="296" w:name="_Toc201295390"/>
      <w:bookmarkStart w:id="297" w:name="MCCQCTEMPBM_00000117"/>
      <w:r w:rsidRPr="00EE6E73">
        <w:t>–</w:t>
      </w:r>
      <w:r w:rsidRPr="00EE6E73">
        <w:tab/>
      </w:r>
      <w:r w:rsidRPr="00EE6E73">
        <w:rPr>
          <w:i/>
          <w:noProof/>
        </w:rPr>
        <w:t>RRCResumeComplete</w:t>
      </w:r>
      <w:bookmarkEnd w:id="292"/>
      <w:bookmarkEnd w:id="293"/>
      <w:bookmarkEnd w:id="294"/>
      <w:bookmarkEnd w:id="295"/>
      <w:bookmarkEnd w:id="296"/>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298" w:name="_Toc201295405"/>
      <w:bookmarkStart w:id="299" w:name="MCCQCTEMPBM_00000132"/>
      <w:bookmarkEnd w:id="288"/>
      <w:bookmarkEnd w:id="289"/>
      <w:bookmarkEnd w:id="290"/>
      <w:bookmarkEnd w:id="291"/>
      <w:bookmarkEnd w:id="297"/>
      <w:r w:rsidRPr="00EE6E73">
        <w:t>–</w:t>
      </w:r>
      <w:r w:rsidRPr="00EE6E73">
        <w:tab/>
      </w:r>
      <w:r w:rsidRPr="00EE6E73">
        <w:rPr>
          <w:i/>
          <w:noProof/>
        </w:rPr>
        <w:t>UEAssistanceInformation</w:t>
      </w:r>
      <w:bookmarkEnd w:id="298"/>
    </w:p>
    <w:bookmarkEnd w:id="299"/>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UL-TrafficInfo-r18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77777777" w:rsidR="0003382F" w:rsidRPr="00537C00" w:rsidRDefault="0003382F" w:rsidP="0003382F">
      <w:pPr>
        <w:pStyle w:val="PL"/>
        <w:rPr>
          <w:noProof/>
        </w:rPr>
      </w:pPr>
      <w:r w:rsidRPr="00537C00">
        <w:rPr>
          <w:noProof/>
        </w:rPr>
        <w:lastRenderedPageBreak/>
        <w:t xml:space="preserve">    applicabilityReportList-r19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SessionID,</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00" w:name="OLE_LINK14"/>
            <w:r w:rsidRPr="00EE6E73">
              <w:t xml:space="preserve">SCell(s) </w:t>
            </w:r>
            <w:bookmarkEnd w:id="300"/>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01" w:name="_Toc60777131"/>
      <w:bookmarkStart w:id="302" w:name="_Toc193446046"/>
      <w:bookmarkStart w:id="303" w:name="_Toc193451851"/>
      <w:bookmarkStart w:id="304" w:name="_Toc193463121"/>
      <w:bookmarkStart w:id="305" w:name="_Toc201295408"/>
      <w:bookmarkStart w:id="306" w:name="MCCQCTEMPBM_00000135"/>
      <w:r w:rsidRPr="00EE6E73">
        <w:t>–</w:t>
      </w:r>
      <w:r w:rsidRPr="00EE6E73">
        <w:tab/>
      </w:r>
      <w:r w:rsidRPr="00EE6E73">
        <w:rPr>
          <w:i/>
        </w:rPr>
        <w:t>UEInformationRequest</w:t>
      </w:r>
      <w:bookmarkEnd w:id="301"/>
      <w:bookmarkEnd w:id="302"/>
      <w:bookmarkEnd w:id="303"/>
      <w:bookmarkEnd w:id="304"/>
      <w:bookmarkEnd w:id="305"/>
    </w:p>
    <w:bookmarkEnd w:id="306"/>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77777777"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07" w:name="_Toc60777132"/>
      <w:bookmarkStart w:id="308" w:name="_Toc193446047"/>
      <w:bookmarkStart w:id="309" w:name="_Toc193451852"/>
      <w:bookmarkStart w:id="310" w:name="_Toc193463122"/>
      <w:bookmarkStart w:id="311" w:name="_Toc201295409"/>
      <w:bookmarkStart w:id="312" w:name="MCCQCTEMPBM_00000136"/>
      <w:r w:rsidRPr="00EE6E73">
        <w:t>–</w:t>
      </w:r>
      <w:r w:rsidRPr="00EE6E73">
        <w:tab/>
      </w:r>
      <w:r w:rsidRPr="00EE6E73">
        <w:rPr>
          <w:i/>
        </w:rPr>
        <w:t>UEInformationResponse</w:t>
      </w:r>
      <w:bookmarkEnd w:id="307"/>
      <w:bookmarkEnd w:id="308"/>
      <w:bookmarkEnd w:id="309"/>
      <w:bookmarkEnd w:id="310"/>
      <w:bookmarkEnd w:id="311"/>
    </w:p>
    <w:bookmarkEnd w:id="312"/>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3B0ED56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13" w:name="OLE_LINK19"/>
      <w:r w:rsidRPr="00EE6E73">
        <w:rPr>
          <w:rFonts w:eastAsia="DengXian"/>
        </w:rPr>
        <w:t>maxCEFReport-r17</w:t>
      </w:r>
      <w:bookmarkEnd w:id="313"/>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D909CF" w:rsidRDefault="004364F8" w:rsidP="004364F8">
      <w:pPr>
        <w:pStyle w:val="PL"/>
        <w:rPr>
          <w:rFonts w:eastAsia="DengXian"/>
        </w:rPr>
      </w:pPr>
      <w:r w:rsidRPr="00EE6E73">
        <w:t xml:space="preserve">    </w:t>
      </w:r>
      <w:r w:rsidRPr="00D909CF">
        <w:rPr>
          <w:rFonts w:eastAsia="DengXian"/>
        </w:rPr>
        <w:t>perRAInfoList-r16</w:t>
      </w:r>
      <w:r w:rsidRPr="00D909CF">
        <w:t xml:space="preserve">                    </w:t>
      </w:r>
      <w:r w:rsidRPr="00D909CF">
        <w:rPr>
          <w:rFonts w:eastAsia="DengXian"/>
        </w:rPr>
        <w:t>PerRAInfoList-r16,</w:t>
      </w:r>
    </w:p>
    <w:p w14:paraId="1E992677" w14:textId="77777777" w:rsidR="004364F8" w:rsidRPr="00D909CF" w:rsidRDefault="004364F8" w:rsidP="004364F8">
      <w:pPr>
        <w:pStyle w:val="PL"/>
        <w:rPr>
          <w:rFonts w:eastAsia="DengXian"/>
        </w:rPr>
      </w:pPr>
      <w:r w:rsidRPr="00D909CF">
        <w:t xml:space="preserve">    </w:t>
      </w:r>
      <w:r w:rsidRPr="00D909CF">
        <w:rPr>
          <w:rFonts w:eastAsia="DengXian"/>
        </w:rPr>
        <w:t>...,</w:t>
      </w:r>
    </w:p>
    <w:p w14:paraId="74657054" w14:textId="77777777" w:rsidR="004364F8" w:rsidRPr="00D909CF" w:rsidRDefault="004364F8" w:rsidP="004364F8">
      <w:pPr>
        <w:pStyle w:val="PL"/>
        <w:rPr>
          <w:rFonts w:eastAsia="DengXian"/>
        </w:rPr>
      </w:pPr>
      <w:r w:rsidRPr="00D909CF">
        <w:t xml:space="preserve">    </w:t>
      </w:r>
      <w:r w:rsidRPr="00D909CF">
        <w:rPr>
          <w:rFonts w:eastAsia="DengXian"/>
        </w:rPr>
        <w:t>[[</w:t>
      </w:r>
    </w:p>
    <w:p w14:paraId="72934332" w14:textId="77777777" w:rsidR="004364F8" w:rsidRPr="00D909CF" w:rsidRDefault="004364F8" w:rsidP="004364F8">
      <w:pPr>
        <w:pStyle w:val="PL"/>
        <w:rPr>
          <w:rFonts w:eastAsia="DengXian"/>
        </w:rPr>
      </w:pPr>
      <w:r w:rsidRPr="00D909CF">
        <w:t xml:space="preserve">    </w:t>
      </w:r>
      <w:r w:rsidRPr="00D909CF">
        <w:rPr>
          <w:rFonts w:eastAsia="DengXian"/>
        </w:rPr>
        <w:t>perRAInfoList-v1660</w:t>
      </w:r>
      <w:r w:rsidRPr="00D909CF">
        <w:t xml:space="preserve">                  </w:t>
      </w:r>
      <w:r w:rsidRPr="00D909CF">
        <w:rPr>
          <w:rFonts w:eastAsia="DengXian"/>
        </w:rPr>
        <w:t>PerRAInfoList-v1660</w:t>
      </w:r>
      <w:r w:rsidRPr="00D909CF">
        <w:t xml:space="preserve">                              </w:t>
      </w:r>
      <w:r w:rsidRPr="00D909CF">
        <w:rPr>
          <w:rFonts w:eastAsia="DengXian"/>
          <w:color w:val="993366"/>
        </w:rPr>
        <w:t>OPTIONAL</w:t>
      </w:r>
    </w:p>
    <w:p w14:paraId="1685B899" w14:textId="77777777" w:rsidR="004364F8" w:rsidRPr="00EE6E73" w:rsidRDefault="004364F8" w:rsidP="004364F8">
      <w:pPr>
        <w:pStyle w:val="PL"/>
        <w:rPr>
          <w:rFonts w:eastAsia="DengXian"/>
        </w:rPr>
      </w:pPr>
      <w:r w:rsidRPr="00D909CF">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D909CF" w:rsidRDefault="004364F8" w:rsidP="004364F8">
      <w:pPr>
        <w:pStyle w:val="PL"/>
      </w:pPr>
      <w:r w:rsidRPr="00EE6E73">
        <w:t xml:space="preserve">    </w:t>
      </w:r>
      <w:r w:rsidRPr="00D909CF">
        <w:rPr>
          <w:rFonts w:eastAsia="DengXian"/>
        </w:rPr>
        <w:t>perRAInfoList-v1800</w:t>
      </w:r>
      <w:r w:rsidRPr="00D909CF">
        <w:t xml:space="preserve">                  </w:t>
      </w:r>
      <w:r w:rsidRPr="00D909CF">
        <w:rPr>
          <w:rFonts w:eastAsia="DengXian"/>
        </w:rPr>
        <w:t>PerRAInfoList-v1800</w:t>
      </w:r>
      <w:r w:rsidRPr="00D909CF">
        <w:t xml:space="preserve">                              </w:t>
      </w:r>
      <w:r w:rsidRPr="00D909CF">
        <w:rPr>
          <w:color w:val="993366"/>
        </w:rPr>
        <w:t>OPTIONAL</w:t>
      </w:r>
      <w:r w:rsidRPr="00D909CF">
        <w:t>,</w:t>
      </w:r>
    </w:p>
    <w:p w14:paraId="72B11B9B" w14:textId="77777777" w:rsidR="004364F8" w:rsidRPr="00EE6E73" w:rsidRDefault="004364F8" w:rsidP="004364F8">
      <w:pPr>
        <w:pStyle w:val="PL"/>
      </w:pPr>
      <w:r w:rsidRPr="00D909CF">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537C00" w:rsidRDefault="007041AF" w:rsidP="007041AF">
      <w:pPr>
        <w:pStyle w:val="PL"/>
        <w:rPr>
          <w:noProof/>
        </w:rPr>
      </w:pPr>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p>
    <w:p w14:paraId="120B5310" w14:textId="77777777" w:rsidR="007041AF" w:rsidRDefault="007041AF" w:rsidP="007041AF">
      <w:pPr>
        <w:pStyle w:val="PL"/>
        <w:rPr>
          <w:noProof/>
        </w:rPr>
      </w:pPr>
      <w:r w:rsidRPr="00537C00">
        <w:rPr>
          <w:noProof/>
        </w:rPr>
        <w:t xml:space="preserve">        </w:t>
      </w:r>
      <w:r w:rsidRPr="00D839FF">
        <w:t>pci-arfcn</w:t>
      </w:r>
      <w:r w:rsidRPr="00537C00">
        <w:rPr>
          <w:noProof/>
        </w:rPr>
        <w:t xml:space="preserve">-r19                           </w:t>
      </w:r>
      <w:r w:rsidRPr="00D839FF">
        <w:t>PCI-ARFCN-NR-r16</w:t>
      </w:r>
    </w:p>
    <w:p w14:paraId="577E3679" w14:textId="77777777" w:rsidR="007041AF" w:rsidRDefault="007041AF" w:rsidP="007041AF">
      <w:pPr>
        <w:pStyle w:val="PL"/>
        <w:rPr>
          <w:noProof/>
        </w:rPr>
      </w:pPr>
      <w:r w:rsidRPr="00537C00">
        <w:rPr>
          <w:noProof/>
        </w:rPr>
        <w:t xml:space="preserve">    }</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77777777"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14" w:name="_Toc60777137"/>
      <w:bookmarkStart w:id="315" w:name="_Toc193446053"/>
      <w:bookmarkStart w:id="316" w:name="_Toc193451858"/>
      <w:bookmarkStart w:id="317"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14"/>
      <w:bookmarkEnd w:id="315"/>
      <w:bookmarkEnd w:id="316"/>
      <w:bookmarkEnd w:id="317"/>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18" w:name="_Toc60777158"/>
      <w:bookmarkStart w:id="319" w:name="_Toc193446086"/>
      <w:bookmarkStart w:id="320" w:name="_Toc193451891"/>
      <w:bookmarkStart w:id="321" w:name="_Toc193463161"/>
      <w:bookmarkStart w:id="322" w:name="_Hlk54206873"/>
      <w:r w:rsidRPr="00537C00">
        <w:rPr>
          <w:noProof/>
        </w:rPr>
        <w:t>6.3.2</w:t>
      </w:r>
      <w:r w:rsidRPr="00537C00">
        <w:rPr>
          <w:noProof/>
        </w:rPr>
        <w:tab/>
        <w:t>Radio resource control information elements</w:t>
      </w:r>
      <w:bookmarkEnd w:id="318"/>
      <w:bookmarkEnd w:id="319"/>
      <w:bookmarkEnd w:id="320"/>
      <w:bookmarkEnd w:id="321"/>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BB9A13A" w:rsidR="00265B3F" w:rsidRPr="00537C00" w:rsidRDefault="00694EAA" w:rsidP="00265B3F">
      <w:pPr>
        <w:pStyle w:val="PL"/>
        <w:rPr>
          <w:noProof/>
        </w:rPr>
      </w:pPr>
      <w:r>
        <w:rPr>
          <w:noProof/>
        </w:rPr>
        <w:t>ApplicabilitySet</w:t>
      </w:r>
      <w:r w:rsidR="00265B3F" w:rsidRPr="00537C00">
        <w:rPr>
          <w:noProof/>
        </w:rPr>
        <w:t xml:space="preserve">ConfigId-r19 ::=            </w:t>
      </w:r>
      <w:r w:rsidR="00265B3F" w:rsidRPr="00537C00">
        <w:rPr>
          <w:noProof/>
          <w:color w:val="993366"/>
        </w:rPr>
        <w:t>INTEGER</w:t>
      </w:r>
      <w:r w:rsidR="00265B3F" w:rsidRPr="00537C00">
        <w:rPr>
          <w:noProof/>
        </w:rPr>
        <w:t xml:space="preserve"> (0..</w:t>
      </w:r>
      <w:r w:rsidR="002E1014" w:rsidRPr="00537C00">
        <w:rPr>
          <w:noProof/>
        </w:rPr>
        <w:t>maxNrofApplicability</w:t>
      </w:r>
      <w:r w:rsidR="002E1014">
        <w:rPr>
          <w:noProof/>
        </w:rPr>
        <w:t>Sets-1-r19</w:t>
      </w:r>
      <w:r w:rsidR="00265B3F" w:rsidRPr="00537C00">
        <w:rPr>
          <w:noProof/>
        </w:rPr>
        <w:t>)</w:t>
      </w:r>
    </w:p>
    <w:p w14:paraId="7858DD7E" w14:textId="77777777" w:rsidR="00265B3F" w:rsidRPr="00537C00"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537C00"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537C00">
        <w:rPr>
          <w:rFonts w:eastAsia="DengXian"/>
          <w:noProof/>
        </w:rPr>
        <w:t>csi-ReportConfigId</w:t>
      </w:r>
      <w:r w:rsidR="00EE3B97">
        <w:rPr>
          <w:rFonts w:eastAsia="DengXian"/>
          <w:noProof/>
        </w:rPr>
        <w:t>-r19</w:t>
      </w:r>
      <w:r w:rsidR="00D577F9" w:rsidRPr="00537C00">
        <w:rPr>
          <w:rFonts w:eastAsia="DengXian"/>
          <w:noProof/>
        </w:rPr>
        <w:t xml:space="preserve">                   </w:t>
      </w:r>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r w:rsidR="00D0714B" w:rsidRPr="00537C00">
        <w:rPr>
          <w:noProof/>
        </w:rPr>
        <w:t>CSI-ReportConfigId,</w:t>
      </w:r>
    </w:p>
    <w:p w14:paraId="3D33C900" w14:textId="53808DA5" w:rsidR="00D577F9" w:rsidRDefault="00D577F9" w:rsidP="00D0714B">
      <w:pPr>
        <w:pStyle w:val="PL"/>
        <w:rPr>
          <w:noProof/>
        </w:rPr>
      </w:pPr>
      <w:r w:rsidRPr="00537C00">
        <w:rPr>
          <w:noProof/>
        </w:rPr>
        <w:t xml:space="preserve">       </w:t>
      </w:r>
      <w:r w:rsidR="00251399">
        <w:rPr>
          <w:noProof/>
        </w:rPr>
        <w:t>applicabilitySetId</w:t>
      </w:r>
      <w:r w:rsidR="00EE3B97">
        <w:rPr>
          <w:noProof/>
        </w:rPr>
        <w:t>-r19</w:t>
      </w:r>
      <w:r w:rsidR="00E02BEA">
        <w:rPr>
          <w:noProof/>
        </w:rPr>
        <w:t xml:space="preserve">              </w:t>
      </w:r>
      <w:r w:rsidR="00F607DC">
        <w:rPr>
          <w:noProof/>
        </w:rPr>
        <w:t xml:space="preserve">      </w:t>
      </w:r>
      <w:r w:rsidR="00E02BEA">
        <w:rPr>
          <w:noProof/>
        </w:rPr>
        <w:t xml:space="preserve"> </w:t>
      </w:r>
      <w:r w:rsidR="00EE3B97">
        <w:rPr>
          <w:noProof/>
        </w:rPr>
        <w:t>ApplicabilitySet</w:t>
      </w:r>
      <w:r w:rsidR="00EE3B97" w:rsidRPr="00537C00">
        <w:rPr>
          <w:noProof/>
        </w:rPr>
        <w:t>ConfigId-r19</w:t>
      </w:r>
      <w:r w:rsidR="00E02BEA" w:rsidRPr="00537C00">
        <w:rPr>
          <w:noProof/>
        </w:rPr>
        <w:t>,</w:t>
      </w:r>
    </w:p>
    <w:p w14:paraId="2760067F" w14:textId="6D2534E3" w:rsidR="003C7EB9" w:rsidRDefault="003C7EB9" w:rsidP="00D0714B">
      <w:pPr>
        <w:pStyle w:val="PL"/>
        <w:rPr>
          <w:noProof/>
        </w:rPr>
      </w:pPr>
      <w:r>
        <w:rPr>
          <w:noProof/>
        </w:rPr>
        <w:t xml:space="preserve">       spare2                                     </w:t>
      </w:r>
      <w:r w:rsidRPr="00537C00">
        <w:rPr>
          <w:noProof/>
          <w:color w:val="993366"/>
        </w:rPr>
        <w:t>NULL</w:t>
      </w:r>
      <w:r w:rsidRPr="00537C00">
        <w:rPr>
          <w:noProof/>
        </w:rPr>
        <w:t>,</w:t>
      </w:r>
    </w:p>
    <w:p w14:paraId="5614C2E0" w14:textId="6AB99C98" w:rsidR="003C7EB9" w:rsidRPr="00537C00" w:rsidRDefault="003C7EB9" w:rsidP="00D0714B">
      <w:pPr>
        <w:pStyle w:val="PL"/>
        <w:rPr>
          <w:noProof/>
        </w:rPr>
      </w:pPr>
      <w:r>
        <w:rPr>
          <w:noProof/>
        </w:rPr>
        <w:t xml:space="preserve">       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23" w:name="_Toc60777216"/>
      <w:bookmarkStart w:id="324" w:name="_Toc193446156"/>
      <w:bookmarkStart w:id="325" w:name="_Toc193451961"/>
      <w:bookmarkStart w:id="326" w:name="_Toc193463231"/>
      <w:bookmarkEnd w:id="322"/>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lastRenderedPageBreak/>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55A4D38C" w:rsidR="00177E9D" w:rsidRDefault="00177E9D" w:rsidP="00147A80">
      <w:pPr>
        <w:pStyle w:val="PL"/>
      </w:pPr>
      <w:r w:rsidRPr="00537C00">
        <w:rPr>
          <w:noProof/>
        </w:rPr>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5CB31CEB" w:rsidR="00147A80" w:rsidRPr="00537C00" w:rsidRDefault="000C2DE2" w:rsidP="00147A80">
      <w:pPr>
        <w:pStyle w:val="PL"/>
        <w:rPr>
          <w:noProof/>
        </w:rPr>
      </w:pPr>
      <w:r>
        <w:t>CSI-LoggedMeasurementEvent</w:t>
      </w:r>
      <w:r w:rsidR="00147A80" w:rsidRPr="00266E61">
        <w:t>TriggerConfig</w:t>
      </w:r>
      <w:r w:rsidR="00147A80" w:rsidRPr="00537C00">
        <w:rPr>
          <w:noProof/>
        </w:rPr>
        <w:t xml:space="preserve">-r19 ::=          </w:t>
      </w:r>
      <w:r w:rsidR="00147A80" w:rsidRPr="00537C00">
        <w:rPr>
          <w:noProof/>
          <w:color w:val="993366"/>
        </w:rPr>
        <w:t>SEQUENCE</w:t>
      </w:r>
      <w:r w:rsidR="00147A80" w:rsidRPr="00537C00">
        <w:rPr>
          <w:noProof/>
        </w:rPr>
        <w:t xml:space="preserve"> {</w:t>
      </w:r>
    </w:p>
    <w:p w14:paraId="4590716A" w14:textId="77777777" w:rsidR="00147A80" w:rsidRDefault="00147A80" w:rsidP="00147A80">
      <w:pPr>
        <w:pStyle w:val="PL"/>
      </w:pPr>
      <w:r>
        <w:t xml:space="preserve">    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27" w:name="_Toc201295518"/>
      <w:bookmarkStart w:id="328" w:name="MCCQCTEMPBM_00000240"/>
      <w:bookmarkEnd w:id="323"/>
      <w:bookmarkEnd w:id="324"/>
      <w:bookmarkEnd w:id="325"/>
      <w:bookmarkEnd w:id="326"/>
      <w:r w:rsidRPr="00EE6E73">
        <w:t>–</w:t>
      </w:r>
      <w:r w:rsidRPr="00EE6E73">
        <w:tab/>
      </w:r>
      <w:r w:rsidRPr="00EE6E73">
        <w:rPr>
          <w:i/>
        </w:rPr>
        <w:t>CSI-MeasConfig</w:t>
      </w:r>
      <w:bookmarkEnd w:id="327"/>
    </w:p>
    <w:bookmarkEnd w:id="328"/>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29" w:name="_Toc201295519"/>
      <w:bookmarkStart w:id="330" w:name="MCCQCTEMPBM_00000241"/>
      <w:r w:rsidRPr="00EE6E73">
        <w:lastRenderedPageBreak/>
        <w:t>–</w:t>
      </w:r>
      <w:r w:rsidRPr="00EE6E73">
        <w:tab/>
      </w:r>
      <w:r w:rsidRPr="00EE6E73">
        <w:rPr>
          <w:i/>
        </w:rPr>
        <w:t>CSI-ReportConfig</w:t>
      </w:r>
      <w:bookmarkEnd w:id="329"/>
    </w:p>
    <w:bookmarkEnd w:id="330"/>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reportQuantity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ssb-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FA5855" w:rsidRDefault="00986703" w:rsidP="00986703">
      <w:pPr>
        <w:pStyle w:val="PL"/>
      </w:pPr>
      <w:r w:rsidRPr="00EE6E73">
        <w:t xml:space="preserve">       </w:t>
      </w:r>
      <w:r w:rsidRPr="00FA5855">
        <w:t xml:space="preserve">cri-SINR-r16                         </w:t>
      </w:r>
      <w:r w:rsidRPr="00FA5855">
        <w:rPr>
          <w:color w:val="993366"/>
        </w:rPr>
        <w:t>NULL</w:t>
      </w:r>
      <w:r w:rsidRPr="00FA5855">
        <w:t>,</w:t>
      </w:r>
    </w:p>
    <w:p w14:paraId="21C9C1EF" w14:textId="77777777" w:rsidR="00986703" w:rsidRPr="00FA5855" w:rsidRDefault="00986703" w:rsidP="00986703">
      <w:pPr>
        <w:pStyle w:val="PL"/>
      </w:pPr>
      <w:r w:rsidRPr="00FA5855">
        <w:t xml:space="preserve">       ssb-Index-SINR-r16                   </w:t>
      </w:r>
      <w:r w:rsidRPr="00FA5855">
        <w:rPr>
          <w:color w:val="993366"/>
        </w:rPr>
        <w:t>NULL</w:t>
      </w:r>
    </w:p>
    <w:p w14:paraId="5421B96D" w14:textId="77777777" w:rsidR="00986703" w:rsidRPr="00EE6E73" w:rsidRDefault="00986703" w:rsidP="00986703">
      <w:pPr>
        <w:pStyle w:val="PL"/>
        <w:rPr>
          <w:color w:val="808080"/>
        </w:rPr>
      </w:pPr>
      <w:r w:rsidRPr="00FA5855">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77777777"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053D96D9"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p>
    <w:p w14:paraId="3426F48D" w14:textId="29C3C762"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lastRenderedPageBreak/>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77777777"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3B7A06" w:rsidRDefault="00FA0A6B" w:rsidP="00FA0A6B">
      <w:pPr>
        <w:pStyle w:val="PL"/>
      </w:pPr>
      <w:bookmarkStart w:id="331" w:name="_Hlk189550341"/>
      <w:r w:rsidRPr="003B7A06">
        <w:t xml:space="preserve">ReportQuantity-r19 </w:t>
      </w:r>
      <w:bookmarkEnd w:id="331"/>
      <w:r w:rsidRPr="003B7A06">
        <w:t xml:space="preserve">::=   </w:t>
      </w:r>
      <w:r w:rsidRPr="0062526C">
        <w:rPr>
          <w:color w:val="993366"/>
        </w:rPr>
        <w:t>CHOICE</w:t>
      </w:r>
      <w:r w:rsidRPr="0062526C">
        <w:t xml:space="preserve"> </w:t>
      </w:r>
      <w:r w:rsidRPr="003B7A06">
        <w:t>{</w:t>
      </w:r>
    </w:p>
    <w:p w14:paraId="4C3910A3" w14:textId="77777777" w:rsidR="00FA0A6B" w:rsidRDefault="00FA0A6B" w:rsidP="00FA0A6B">
      <w:pPr>
        <w:pStyle w:val="PL"/>
        <w:rPr>
          <w:noProof/>
        </w:rPr>
      </w:pPr>
      <w:r w:rsidRPr="00572E56">
        <w:t xml:space="preserve">    </w:t>
      </w:r>
      <w:r w:rsidRPr="00A50980">
        <w:rPr>
          <w:noProof/>
        </w:rPr>
        <w:t>none-BM-r19</w:t>
      </w:r>
      <w:r w:rsidRPr="00537C00">
        <w:rPr>
          <w:noProof/>
        </w:rPr>
        <w:t xml:space="preserve">                 </w:t>
      </w:r>
      <w:r w:rsidRPr="00537C00">
        <w:rPr>
          <w:noProof/>
          <w:color w:val="993366"/>
        </w:rPr>
        <w:t>NULL</w:t>
      </w:r>
      <w:r>
        <w:rPr>
          <w:noProof/>
        </w:rPr>
        <w:t>,</w:t>
      </w:r>
    </w:p>
    <w:p w14:paraId="44400BF7" w14:textId="77777777" w:rsidR="00FA0A6B" w:rsidRDefault="00FA0A6B" w:rsidP="00FA0A6B">
      <w:pPr>
        <w:pStyle w:val="PL"/>
        <w:rPr>
          <w:noProof/>
        </w:rPr>
      </w:pPr>
      <w:r>
        <w:rPr>
          <w:noProof/>
        </w:rPr>
        <w:t xml:space="preserve">    </w:t>
      </w:r>
      <w:r w:rsidRPr="00A669AE">
        <w:rPr>
          <w:noProof/>
        </w:rPr>
        <w:t>none-CSI-r19</w:t>
      </w:r>
      <w:r>
        <w:rPr>
          <w:noProof/>
        </w:rPr>
        <w:t xml:space="preserve">                </w:t>
      </w:r>
      <w:r w:rsidRPr="00537C00">
        <w:rPr>
          <w:noProof/>
          <w:color w:val="993366"/>
        </w:rPr>
        <w:t>NULL</w:t>
      </w:r>
      <w:r>
        <w:rPr>
          <w:noProof/>
        </w:rPr>
        <w:t>,</w:t>
      </w:r>
    </w:p>
    <w:p w14:paraId="6817D8E5" w14:textId="77777777" w:rsidR="00FA0A6B" w:rsidRDefault="00FA0A6B" w:rsidP="00FA0A6B">
      <w:pPr>
        <w:pStyle w:val="PL"/>
        <w:rPr>
          <w:noProof/>
        </w:rPr>
      </w:pPr>
      <w:r>
        <w:rPr>
          <w:noProof/>
        </w:rPr>
        <w:t xml:space="preserve">    </w:t>
      </w:r>
      <w:r w:rsidRPr="00A50980">
        <w:rPr>
          <w:noProof/>
        </w:rPr>
        <w:t>p-</w:t>
      </w:r>
      <w:r>
        <w:rPr>
          <w:noProof/>
        </w:rPr>
        <w:t>CRI</w:t>
      </w:r>
      <w:r w:rsidRPr="00A50980">
        <w:rPr>
          <w:noProof/>
        </w:rPr>
        <w:t>-r19</w:t>
      </w:r>
      <w:r>
        <w:rPr>
          <w:noProof/>
        </w:rPr>
        <w:t xml:space="preserve">                   </w:t>
      </w:r>
      <w:r w:rsidRPr="00537C00">
        <w:rPr>
          <w:noProof/>
          <w:color w:val="993366"/>
        </w:rPr>
        <w:t>NULL</w:t>
      </w:r>
      <w:r w:rsidRPr="00A50980">
        <w:rPr>
          <w:noProof/>
        </w:rPr>
        <w:t>,</w:t>
      </w:r>
    </w:p>
    <w:p w14:paraId="75E8C50B" w14:textId="77777777" w:rsidR="00FA0A6B" w:rsidRDefault="00FA0A6B" w:rsidP="00FA0A6B">
      <w:pPr>
        <w:pStyle w:val="PL"/>
        <w:rPr>
          <w:noProof/>
        </w:rPr>
      </w:pPr>
      <w:r>
        <w:rPr>
          <w:noProof/>
        </w:rPr>
        <w:t xml:space="preserve">    </w:t>
      </w:r>
      <w:r w:rsidRPr="00A50980">
        <w:rPr>
          <w:noProof/>
        </w:rPr>
        <w:t>p-</w:t>
      </w:r>
      <w:r>
        <w:rPr>
          <w:noProof/>
        </w:rPr>
        <w:t>SSB</w:t>
      </w:r>
      <w:r w:rsidRPr="00A50980">
        <w:rPr>
          <w:noProof/>
        </w:rPr>
        <w:t>-</w:t>
      </w:r>
      <w:r>
        <w:rPr>
          <w:noProof/>
        </w:rPr>
        <w:t>I</w:t>
      </w:r>
      <w:r w:rsidRPr="00A50980">
        <w:rPr>
          <w:noProof/>
        </w:rPr>
        <w:t>nde</w:t>
      </w:r>
      <w:r>
        <w:rPr>
          <w:noProof/>
        </w:rPr>
        <w:t>x</w:t>
      </w:r>
      <w:r w:rsidRPr="00A50980">
        <w:rPr>
          <w:noProof/>
        </w:rPr>
        <w:t>-r19</w:t>
      </w:r>
      <w:r>
        <w:rPr>
          <w:noProof/>
        </w:rPr>
        <w:t xml:space="preserve">             </w:t>
      </w:r>
      <w:r w:rsidRPr="00537C00">
        <w:rPr>
          <w:noProof/>
          <w:color w:val="993366"/>
        </w:rPr>
        <w:t>NULL</w:t>
      </w:r>
      <w:r w:rsidRPr="00A50980">
        <w:rPr>
          <w:noProof/>
        </w:rPr>
        <w:t>,</w:t>
      </w:r>
    </w:p>
    <w:p w14:paraId="7DDC40DC" w14:textId="77777777" w:rsidR="00FA0A6B" w:rsidRDefault="00FA0A6B" w:rsidP="00FA0A6B">
      <w:pPr>
        <w:pStyle w:val="PL"/>
        <w:rPr>
          <w:noProof/>
        </w:rPr>
      </w:pPr>
      <w:r>
        <w:rPr>
          <w:noProof/>
        </w:rPr>
        <w:t xml:space="preserve">   </w:t>
      </w:r>
      <w:r w:rsidRPr="00A50980">
        <w:rPr>
          <w:noProof/>
        </w:rPr>
        <w:t xml:space="preserve"> p-</w:t>
      </w:r>
      <w:r>
        <w:rPr>
          <w:noProof/>
        </w:rPr>
        <w:t>CRI</w:t>
      </w:r>
      <w:r w:rsidRPr="00A50980">
        <w:rPr>
          <w:noProof/>
        </w:rPr>
        <w:t>-RSRP-r19</w:t>
      </w:r>
      <w:r>
        <w:rPr>
          <w:noProof/>
        </w:rPr>
        <w:t xml:space="preserve">              </w:t>
      </w:r>
      <w:r w:rsidRPr="00537C00">
        <w:rPr>
          <w:noProof/>
          <w:color w:val="993366"/>
        </w:rPr>
        <w:t>NULL</w:t>
      </w:r>
      <w:r w:rsidRPr="008A2C0C">
        <w:rPr>
          <w:noProof/>
        </w:rPr>
        <w:t>,</w:t>
      </w:r>
    </w:p>
    <w:p w14:paraId="05B14085" w14:textId="77777777" w:rsidR="00FA0A6B" w:rsidRDefault="00FA0A6B" w:rsidP="00FA0A6B">
      <w:pPr>
        <w:pStyle w:val="PL"/>
        <w:rPr>
          <w:noProof/>
        </w:rPr>
      </w:pPr>
      <w:r>
        <w:rPr>
          <w:noProof/>
        </w:rPr>
        <w:t xml:space="preserve">    </w:t>
      </w:r>
      <w:r w:rsidRPr="00A50980">
        <w:rPr>
          <w:noProof/>
        </w:rPr>
        <w:t>p-</w:t>
      </w:r>
      <w:r>
        <w:rPr>
          <w:noProof/>
        </w:rPr>
        <w:t>SSB</w:t>
      </w:r>
      <w:r w:rsidRPr="00A50980">
        <w:rPr>
          <w:noProof/>
        </w:rPr>
        <w:t>-</w:t>
      </w:r>
      <w:r>
        <w:rPr>
          <w:noProof/>
        </w:rPr>
        <w:t>I</w:t>
      </w:r>
      <w:r w:rsidRPr="00A50980">
        <w:rPr>
          <w:noProof/>
        </w:rPr>
        <w:t>ndex-RSRP-r19</w:t>
      </w:r>
      <w:r>
        <w:rPr>
          <w:noProof/>
        </w:rPr>
        <w:t xml:space="preserve">        </w:t>
      </w:r>
      <w:r w:rsidRPr="00537C00">
        <w:rPr>
          <w:noProof/>
          <w:color w:val="993366"/>
        </w:rPr>
        <w:t>NULL</w:t>
      </w:r>
      <w:r w:rsidRPr="00A50980">
        <w:rPr>
          <w:noProof/>
        </w:rPr>
        <w:t>,</w:t>
      </w:r>
    </w:p>
    <w:p w14:paraId="7C04E6E2" w14:textId="77777777" w:rsidR="00FA0A6B" w:rsidRPr="00926E38" w:rsidRDefault="00FA0A6B" w:rsidP="00FA0A6B">
      <w:pPr>
        <w:pStyle w:val="PL"/>
        <w:rPr>
          <w:noProof/>
        </w:rPr>
      </w:pPr>
      <w:r>
        <w:rPr>
          <w:noProof/>
        </w:rPr>
        <w:t xml:space="preserve">    </w:t>
      </w:r>
      <w:r w:rsidRPr="00926E38">
        <w:rPr>
          <w:noProof/>
        </w:rPr>
        <w:t>rs</w:t>
      </w:r>
      <w:r w:rsidRPr="0018010F">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FC0600">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05D5B8EF"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F23E08C"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77777777"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332" w:name="_Toc60777219"/>
      <w:bookmarkStart w:id="333" w:name="_Toc193446162"/>
      <w:bookmarkStart w:id="334" w:name="_Toc193451967"/>
      <w:bookmarkStart w:id="335" w:name="_Toc193463237"/>
      <w:r w:rsidRPr="00537C00">
        <w:rPr>
          <w:color w:val="FF0000"/>
        </w:rPr>
        <w:t>&lt;Text Omitted&gt;</w:t>
      </w:r>
    </w:p>
    <w:p w14:paraId="17E2A106" w14:textId="77777777" w:rsidR="001A3C03" w:rsidRPr="00EE6E73" w:rsidRDefault="001A3C03" w:rsidP="001A3C03">
      <w:pPr>
        <w:pStyle w:val="Heading4"/>
      </w:pPr>
      <w:bookmarkStart w:id="336" w:name="_Toc201295524"/>
      <w:bookmarkStart w:id="337" w:name="MCCQCTEMPBM_00000246"/>
      <w:bookmarkEnd w:id="332"/>
      <w:bookmarkEnd w:id="333"/>
      <w:bookmarkEnd w:id="334"/>
      <w:bookmarkEnd w:id="335"/>
      <w:r w:rsidRPr="00EE6E73">
        <w:t>–</w:t>
      </w:r>
      <w:r w:rsidRPr="00EE6E73">
        <w:tab/>
      </w:r>
      <w:r w:rsidRPr="00EE6E73">
        <w:rPr>
          <w:i/>
        </w:rPr>
        <w:t>CSI-ResourceConfig</w:t>
      </w:r>
      <w:bookmarkEnd w:id="336"/>
    </w:p>
    <w:bookmarkEnd w:id="337"/>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338" w:name="_Toc60777493"/>
      <w:bookmarkStart w:id="339" w:name="_Toc193446543"/>
      <w:bookmarkStart w:id="340" w:name="_Toc193452348"/>
      <w:bookmarkStart w:id="341"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23BE722B" w:rsidR="00D32F9B" w:rsidRPr="00537C00" w:rsidRDefault="00666119" w:rsidP="00D32F9B">
      <w:pPr>
        <w:pStyle w:val="PL"/>
        <w:rPr>
          <w:noProof/>
        </w:rPr>
      </w:pPr>
      <w:r>
        <w:rPr>
          <w:noProof/>
        </w:rPr>
        <w:t>DataCollectionCandidate</w:t>
      </w:r>
      <w:r w:rsidR="00D32F9B" w:rsidRPr="00537C00">
        <w:rPr>
          <w:noProof/>
        </w:rPr>
        <w:t xml:space="preserve">ConfigId-r19 ::=            </w:t>
      </w:r>
      <w:r w:rsidR="00D32F9B" w:rsidRPr="00537C00">
        <w:rPr>
          <w:noProof/>
          <w:color w:val="993366"/>
        </w:rPr>
        <w:t>INTEGER</w:t>
      </w:r>
      <w:r w:rsidR="00D32F9B" w:rsidRPr="00537C00">
        <w:rPr>
          <w:noProof/>
        </w:rPr>
        <w:t xml:space="preserve"> (0..</w:t>
      </w:r>
      <w:r w:rsidRPr="00003168">
        <w:t>maxCandidateConfig</w:t>
      </w:r>
      <w:r w:rsidR="00D32F9B">
        <w:rPr>
          <w:noProof/>
        </w:rPr>
        <w:t>-1-r19</w:t>
      </w:r>
      <w:r w:rsidR="00D32F9B" w:rsidRPr="00537C00">
        <w:rPr>
          <w:noProof/>
        </w:rPr>
        <w:t>)</w:t>
      </w:r>
    </w:p>
    <w:p w14:paraId="3B6CBC16" w14:textId="77777777" w:rsidR="00D32F9B" w:rsidRPr="00537C00"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342" w:name="_Toc60777338"/>
      <w:bookmarkStart w:id="343" w:name="_Toc193446343"/>
      <w:bookmarkStart w:id="344" w:name="_Toc193452148"/>
      <w:bookmarkStart w:id="345" w:name="_Toc193463420"/>
      <w:bookmarkStart w:id="346" w:name="_Toc201295707"/>
      <w:bookmarkStart w:id="347" w:name="MCCQCTEMPBM_00000427"/>
      <w:r w:rsidRPr="00EE6E73">
        <w:t>–</w:t>
      </w:r>
      <w:r w:rsidRPr="00EE6E73">
        <w:tab/>
      </w:r>
      <w:r w:rsidRPr="00EE6E73">
        <w:rPr>
          <w:i/>
        </w:rPr>
        <w:t>RadioBearerConfig</w:t>
      </w:r>
      <w:bookmarkEnd w:id="342"/>
      <w:bookmarkEnd w:id="343"/>
      <w:bookmarkEnd w:id="344"/>
      <w:bookmarkEnd w:id="345"/>
      <w:bookmarkEnd w:id="346"/>
    </w:p>
    <w:bookmarkEnd w:id="347"/>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348" w:name="_Toc60777357"/>
      <w:bookmarkStart w:id="349" w:name="_Toc193446364"/>
      <w:bookmarkStart w:id="350" w:name="_Toc193452169"/>
      <w:bookmarkStart w:id="351" w:name="_Toc193463441"/>
      <w:bookmarkStart w:id="352" w:name="_Toc201295728"/>
      <w:bookmarkStart w:id="353" w:name="MCCQCTEMPBM_00000448"/>
      <w:r w:rsidRPr="00EE6E73">
        <w:rPr>
          <w:rFonts w:eastAsia="SimSun"/>
        </w:rPr>
        <w:t>–</w:t>
      </w:r>
      <w:r w:rsidRPr="00EE6E73">
        <w:rPr>
          <w:rFonts w:eastAsia="SimSun"/>
        </w:rPr>
        <w:tab/>
      </w:r>
      <w:r w:rsidRPr="00EE6E73">
        <w:rPr>
          <w:rFonts w:eastAsia="SimSun"/>
          <w:i/>
        </w:rPr>
        <w:t>RLC-BearerConfig</w:t>
      </w:r>
      <w:bookmarkEnd w:id="348"/>
      <w:bookmarkEnd w:id="349"/>
      <w:bookmarkEnd w:id="350"/>
      <w:bookmarkEnd w:id="351"/>
      <w:bookmarkEnd w:id="352"/>
    </w:p>
    <w:bookmarkEnd w:id="353"/>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 xml:space="preserve">RLC-BearerConfig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logicalChannelIdentity                      LogicalChannelIdentity,</w:t>
      </w:r>
    </w:p>
    <w:p w14:paraId="1448A315" w14:textId="77777777" w:rsidR="00912605" w:rsidRPr="00EE6E73" w:rsidRDefault="00912605" w:rsidP="00912605">
      <w:pPr>
        <w:pStyle w:val="PL"/>
      </w:pPr>
      <w:r w:rsidRPr="00EE6E73">
        <w:t xml:space="preserve">    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354" w:name="_Toc60777396"/>
      <w:bookmarkStart w:id="355" w:name="_Toc193446410"/>
      <w:bookmarkStart w:id="356" w:name="_Toc193452215"/>
      <w:bookmarkStart w:id="357" w:name="_Toc193463487"/>
      <w:bookmarkStart w:id="358" w:name="_Toc201295774"/>
      <w:bookmarkStart w:id="359" w:name="MCCQCTEMPBM_00000494"/>
      <w:r w:rsidRPr="00EE6E73">
        <w:lastRenderedPageBreak/>
        <w:t>–</w:t>
      </w:r>
      <w:r w:rsidRPr="00EE6E73">
        <w:tab/>
      </w:r>
      <w:r w:rsidRPr="00EE6E73">
        <w:rPr>
          <w:i/>
        </w:rPr>
        <w:t>SRB-Identity</w:t>
      </w:r>
      <w:bookmarkEnd w:id="354"/>
      <w:bookmarkEnd w:id="355"/>
      <w:bookmarkEnd w:id="356"/>
      <w:bookmarkEnd w:id="357"/>
      <w:bookmarkEnd w:id="358"/>
    </w:p>
    <w:bookmarkEnd w:id="359"/>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360" w:name="_Toc60777414"/>
      <w:bookmarkStart w:id="361" w:name="_Toc193446435"/>
      <w:bookmarkStart w:id="362" w:name="_Toc193452240"/>
      <w:bookmarkStart w:id="363" w:name="_Toc193463512"/>
      <w:bookmarkStart w:id="364" w:name="_Toc201295799"/>
      <w:bookmarkStart w:id="365" w:name="MCCQCTEMPBM_00000519"/>
      <w:r w:rsidRPr="00EE6E73">
        <w:rPr>
          <w:rFonts w:eastAsia="MS Mincho"/>
        </w:rPr>
        <w:t>–</w:t>
      </w:r>
      <w:r w:rsidRPr="00EE6E73">
        <w:rPr>
          <w:rFonts w:eastAsia="MS Mincho"/>
        </w:rPr>
        <w:tab/>
      </w:r>
      <w:r w:rsidRPr="00EE6E73">
        <w:rPr>
          <w:rFonts w:eastAsia="MS Mincho"/>
          <w:i/>
        </w:rPr>
        <w:t>TimeToTrigger</w:t>
      </w:r>
      <w:bookmarkEnd w:id="360"/>
      <w:bookmarkEnd w:id="361"/>
      <w:bookmarkEnd w:id="362"/>
      <w:bookmarkEnd w:id="363"/>
      <w:bookmarkEnd w:id="364"/>
    </w:p>
    <w:bookmarkEnd w:id="365"/>
    <w:p w14:paraId="5CB38F44" w14:textId="2B900599"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338"/>
      <w:bookmarkEnd w:id="339"/>
      <w:bookmarkEnd w:id="340"/>
      <w:bookmarkEnd w:id="341"/>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366" w:name="_Toc60777512"/>
      <w:bookmarkStart w:id="367" w:name="_Toc193446567"/>
      <w:bookmarkStart w:id="368" w:name="_Toc193452372"/>
      <w:bookmarkStart w:id="369" w:name="_Toc193463644"/>
      <w:bookmarkStart w:id="370" w:name="_Toc201295931"/>
      <w:bookmarkStart w:id="371" w:name="MCCQCTEMPBM_00000649"/>
      <w:r w:rsidRPr="00EE6E73">
        <w:t>–</w:t>
      </w:r>
      <w:r w:rsidRPr="00EE6E73">
        <w:tab/>
      </w:r>
      <w:r w:rsidRPr="00EE6E73">
        <w:rPr>
          <w:i/>
        </w:rPr>
        <w:t>OtherConfig</w:t>
      </w:r>
      <w:bookmarkEnd w:id="366"/>
      <w:bookmarkEnd w:id="367"/>
      <w:bookmarkEnd w:id="368"/>
      <w:bookmarkEnd w:id="369"/>
      <w:bookmarkEnd w:id="370"/>
    </w:p>
    <w:bookmarkEnd w:id="371"/>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SessionID,</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6CC2F77A"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7777777"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5F497A31" w14:textId="7777777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77777777"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77777777"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76D6D8" w:rsidR="00F4632E" w:rsidRDefault="00F4632E" w:rsidP="00F4632E">
      <w:pPr>
        <w:pStyle w:val="PL"/>
        <w:rPr>
          <w:color w:val="808080" w:themeColor="background1" w:themeShade="80"/>
        </w:rPr>
      </w:pPr>
      <w:r w:rsidRPr="00003168">
        <w:t xml:space="preserve">    dataCollectionCandidateConfigParameter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72C526C2" w:rsidR="007072E4" w:rsidRPr="007F1778" w:rsidRDefault="007072E4" w:rsidP="00AC4E03">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17384AA9" w:rsidR="007072E4" w:rsidRPr="00AC4E03" w:rsidRDefault="007072E4" w:rsidP="00AC4E03">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72" w:name="_Toc60777558"/>
      <w:bookmarkStart w:id="373" w:name="_Toc193446656"/>
      <w:bookmarkStart w:id="374" w:name="_Toc193452461"/>
      <w:bookmarkStart w:id="375"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72"/>
      <w:bookmarkEnd w:id="373"/>
      <w:bookmarkEnd w:id="374"/>
      <w:bookmarkEnd w:id="375"/>
    </w:p>
    <w:p w14:paraId="40172D27" w14:textId="77777777" w:rsidR="00A9699A" w:rsidRPr="00EE6E73" w:rsidRDefault="00A9699A" w:rsidP="00A9699A">
      <w:pPr>
        <w:pStyle w:val="Heading3"/>
      </w:pPr>
      <w:bookmarkStart w:id="376" w:name="_Toc60777559"/>
      <w:bookmarkStart w:id="377" w:name="_Toc193446657"/>
      <w:bookmarkStart w:id="378" w:name="_Toc193452462"/>
      <w:bookmarkStart w:id="379" w:name="_Toc193463736"/>
      <w:bookmarkStart w:id="380" w:name="_Toc201296023"/>
      <w:bookmarkStart w:id="381" w:name="MCCQCTEMPBM_00000736"/>
      <w:r w:rsidRPr="00EE6E73">
        <w:t>–</w:t>
      </w:r>
      <w:r w:rsidRPr="00EE6E73">
        <w:tab/>
        <w:t>Multiplicity and type constraint definitions</w:t>
      </w:r>
      <w:bookmarkEnd w:id="376"/>
      <w:bookmarkEnd w:id="377"/>
      <w:bookmarkEnd w:id="378"/>
      <w:bookmarkEnd w:id="379"/>
      <w:bookmarkEnd w:id="380"/>
    </w:p>
    <w:bookmarkEnd w:id="381"/>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463E4C" w:rsidRDefault="00A9699A" w:rsidP="00A9699A">
      <w:pPr>
        <w:pStyle w:val="PL"/>
      </w:pPr>
      <w:r w:rsidRPr="00463E4C">
        <w:t xml:space="preserve">maxBandsMRDC                            </w:t>
      </w:r>
      <w:r w:rsidRPr="00463E4C">
        <w:rPr>
          <w:color w:val="993366"/>
        </w:rPr>
        <w:t>INTEGER</w:t>
      </w:r>
      <w:r w:rsidRPr="00463E4C">
        <w:t xml:space="preserve"> ::= 1280</w:t>
      </w:r>
    </w:p>
    <w:p w14:paraId="313C45BB" w14:textId="77777777" w:rsidR="00A9699A" w:rsidRPr="00463E4C" w:rsidRDefault="00A9699A" w:rsidP="00A9699A">
      <w:pPr>
        <w:pStyle w:val="PL"/>
      </w:pPr>
      <w:r w:rsidRPr="00463E4C">
        <w:t xml:space="preserve">maxBandsEUTRA                           </w:t>
      </w:r>
      <w:r w:rsidRPr="00463E4C">
        <w:rPr>
          <w:color w:val="993366"/>
        </w:rPr>
        <w:t>INTEGER</w:t>
      </w:r>
      <w:r w:rsidRPr="00463E4C">
        <w:t xml:space="preserve"> ::= 256</w:t>
      </w:r>
    </w:p>
    <w:p w14:paraId="704BD6FF" w14:textId="77777777" w:rsidR="00A9699A" w:rsidRPr="00463E4C" w:rsidRDefault="00A9699A" w:rsidP="00A9699A">
      <w:pPr>
        <w:pStyle w:val="PL"/>
      </w:pPr>
      <w:r w:rsidRPr="00463E4C">
        <w:t xml:space="preserve">maxCellReport                           </w:t>
      </w:r>
      <w:r w:rsidRPr="00463E4C">
        <w:rPr>
          <w:color w:val="993366"/>
        </w:rPr>
        <w:t>INTEGER</w:t>
      </w:r>
      <w:r w:rsidRPr="00463E4C">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82" w:name="_Toc60777581"/>
      <w:bookmarkStart w:id="383" w:name="_Toc193446685"/>
      <w:bookmarkStart w:id="384" w:name="_Toc193452490"/>
      <w:bookmarkStart w:id="385"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82"/>
      <w:bookmarkEnd w:id="383"/>
      <w:bookmarkEnd w:id="384"/>
      <w:bookmarkEnd w:id="385"/>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5A45C536"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lastRenderedPageBreak/>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86" w:name="_Toc60777631"/>
      <w:bookmarkStart w:id="387" w:name="_Toc193446751"/>
      <w:bookmarkStart w:id="388" w:name="_Toc193452556"/>
      <w:bookmarkStart w:id="389" w:name="_Toc193463832"/>
      <w:r w:rsidRPr="00537C00">
        <w:rPr>
          <w:noProof/>
        </w:rPr>
        <w:t>11.2</w:t>
      </w:r>
      <w:r w:rsidRPr="00537C00">
        <w:rPr>
          <w:noProof/>
        </w:rPr>
        <w:tab/>
        <w:t>Inter-node RRC messages</w:t>
      </w:r>
      <w:bookmarkEnd w:id="386"/>
      <w:bookmarkEnd w:id="387"/>
      <w:bookmarkEnd w:id="388"/>
      <w:bookmarkEnd w:id="389"/>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90" w:name="_Toc60777633"/>
      <w:bookmarkStart w:id="391" w:name="_Toc193446753"/>
      <w:bookmarkStart w:id="392" w:name="_Toc193452558"/>
      <w:bookmarkStart w:id="393" w:name="_Toc193463834"/>
      <w:r w:rsidRPr="00537C00">
        <w:rPr>
          <w:noProof/>
        </w:rPr>
        <w:t>11.2.2</w:t>
      </w:r>
      <w:r w:rsidRPr="00537C00">
        <w:rPr>
          <w:noProof/>
        </w:rPr>
        <w:tab/>
        <w:t>Message definitions</w:t>
      </w:r>
      <w:bookmarkEnd w:id="390"/>
      <w:bookmarkEnd w:id="391"/>
      <w:bookmarkEnd w:id="392"/>
      <w:bookmarkEnd w:id="393"/>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94" w:name="_Toc60777635"/>
      <w:bookmarkStart w:id="395" w:name="_Toc193446756"/>
      <w:bookmarkStart w:id="396" w:name="_Toc193452561"/>
      <w:bookmarkStart w:id="397" w:name="_Toc193463837"/>
      <w:bookmarkStart w:id="398" w:name="_Toc201296124"/>
      <w:bookmarkStart w:id="399" w:name="MCCQCTEMPBM_00000789"/>
      <w:r w:rsidRPr="00EE6E73">
        <w:t>–</w:t>
      </w:r>
      <w:r w:rsidRPr="00EE6E73">
        <w:tab/>
      </w:r>
      <w:r w:rsidRPr="00EE6E73">
        <w:rPr>
          <w:i/>
        </w:rPr>
        <w:t>HandoverPreparationInformation</w:t>
      </w:r>
      <w:bookmarkEnd w:id="394"/>
      <w:bookmarkEnd w:id="395"/>
      <w:bookmarkEnd w:id="396"/>
      <w:bookmarkEnd w:id="397"/>
      <w:bookmarkEnd w:id="398"/>
    </w:p>
    <w:bookmarkEnd w:id="399"/>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lastRenderedPageBreak/>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lastRenderedPageBreak/>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1F345D" w:rsidRDefault="00F60DCB" w:rsidP="00F60DCB">
      <w:pPr>
        <w:pStyle w:val="PL"/>
      </w:pPr>
      <w:r w:rsidRPr="00EE6E73">
        <w:t xml:space="preserve">                                    </w:t>
      </w:r>
      <w:r w:rsidRPr="001F345D">
        <w:t>min2, min2s30, min3, min3s30, min4, min5, min6,</w:t>
      </w:r>
    </w:p>
    <w:p w14:paraId="32B18418" w14:textId="77777777" w:rsidR="00F60DCB" w:rsidRPr="001F345D" w:rsidRDefault="00F60DCB" w:rsidP="00F60DCB">
      <w:pPr>
        <w:pStyle w:val="PL"/>
      </w:pPr>
      <w:r w:rsidRPr="001F345D">
        <w:t xml:space="preserve">                                    min7, min8, min9, min10, min12, min14, min17, min20,</w:t>
      </w:r>
    </w:p>
    <w:p w14:paraId="5F2560B6" w14:textId="77777777" w:rsidR="00F60DCB" w:rsidRPr="001F345D" w:rsidRDefault="00F60DCB" w:rsidP="00F60DCB">
      <w:pPr>
        <w:pStyle w:val="PL"/>
      </w:pPr>
      <w:r w:rsidRPr="001F345D">
        <w:t xml:space="preserve">                                    min24, min28, min33, min38, min44, min50, hr1,</w:t>
      </w:r>
    </w:p>
    <w:p w14:paraId="37FC17B6" w14:textId="77777777" w:rsidR="00F60DCB" w:rsidRPr="001F345D" w:rsidRDefault="00F60DCB" w:rsidP="00F60DCB">
      <w:pPr>
        <w:pStyle w:val="PL"/>
      </w:pPr>
      <w:r w:rsidRPr="001F345D">
        <w:t xml:space="preserve">                                    hr1min30, hr2, hr2min30, hr3, hr3min30, hr4, hr5, hr6,</w:t>
      </w:r>
    </w:p>
    <w:p w14:paraId="5D2662AE" w14:textId="77777777" w:rsidR="00F60DCB" w:rsidRPr="00EE6E73" w:rsidRDefault="00F60DCB" w:rsidP="00F60DCB">
      <w:pPr>
        <w:pStyle w:val="PL"/>
      </w:pPr>
      <w:r w:rsidRPr="001F345D">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400" w:name="_Toc60777646"/>
      <w:bookmarkStart w:id="401" w:name="_Toc193446769"/>
      <w:bookmarkStart w:id="402" w:name="_Toc193452574"/>
      <w:bookmarkStart w:id="403" w:name="_Toc193463850"/>
      <w:bookmarkStart w:id="404" w:name="_Toc201296138"/>
      <w:r w:rsidRPr="00EE6E73">
        <w:t>12</w:t>
      </w:r>
      <w:r w:rsidRPr="00EE6E73">
        <w:tab/>
      </w:r>
      <w:r w:rsidRPr="00EE6E73">
        <w:rPr>
          <w:szCs w:val="36"/>
        </w:rPr>
        <w:t>Processing delay requirements for RRC procedures</w:t>
      </w:r>
      <w:bookmarkEnd w:id="400"/>
      <w:bookmarkEnd w:id="401"/>
      <w:bookmarkEnd w:id="402"/>
      <w:bookmarkEnd w:id="403"/>
      <w:bookmarkEnd w:id="404"/>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161" type="#_x0000_t75" style="width:412.15pt;height:136.55pt" o:ole="">
            <v:imagedata r:id="rId22" o:title=""/>
          </v:shape>
          <o:OLEObject Type="Embed" ProgID="Visio.Drawing.11" ShapeID="_x0000_i1161" DrawAspect="Content" ObjectID="_1818969515" r:id="rId23"/>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B88F7FF" w14:textId="77777777" w:rsidR="00F22A0C" w:rsidRPr="00537C00" w:rsidRDefault="00F22A0C">
      <w:pPr>
        <w:spacing w:after="0"/>
      </w:pPr>
      <w:r w:rsidRPr="00537C00">
        <w:separator/>
      </w:r>
    </w:p>
  </w:endnote>
  <w:endnote w:type="continuationSeparator" w:id="0">
    <w:p w14:paraId="25FF63DC" w14:textId="77777777" w:rsidR="00F22A0C" w:rsidRPr="00537C00" w:rsidRDefault="00F22A0C">
      <w:pPr>
        <w:spacing w:after="0"/>
      </w:pPr>
      <w:r w:rsidRPr="00537C00">
        <w:continuationSeparator/>
      </w:r>
    </w:p>
  </w:endnote>
  <w:endnote w:type="continuationNotice" w:id="1">
    <w:p w14:paraId="00C233F4" w14:textId="77777777" w:rsidR="00F22A0C" w:rsidRPr="00537C00" w:rsidRDefault="00F22A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04D3D44" w14:textId="77777777" w:rsidR="00F22A0C" w:rsidRPr="00537C00" w:rsidRDefault="00F22A0C">
      <w:pPr>
        <w:spacing w:after="0"/>
      </w:pPr>
      <w:r w:rsidRPr="00537C00">
        <w:separator/>
      </w:r>
    </w:p>
  </w:footnote>
  <w:footnote w:type="continuationSeparator" w:id="0">
    <w:p w14:paraId="653C9B0F" w14:textId="77777777" w:rsidR="00F22A0C" w:rsidRPr="00537C00" w:rsidRDefault="00F22A0C">
      <w:pPr>
        <w:spacing w:after="0"/>
      </w:pPr>
      <w:r w:rsidRPr="00537C00">
        <w:continuationSeparator/>
      </w:r>
    </w:p>
  </w:footnote>
  <w:footnote w:type="continuationNotice" w:id="1">
    <w:p w14:paraId="12C97172" w14:textId="77777777" w:rsidR="00F22A0C" w:rsidRPr="00537C00" w:rsidRDefault="00F22A0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37054853">
    <w:abstractNumId w:val="2"/>
  </w:num>
  <w:num w:numId="2" w16cid:durableId="1752702771">
    <w:abstractNumId w:val="1"/>
  </w:num>
  <w:num w:numId="3" w16cid:durableId="634917376">
    <w:abstractNumId w:val="0"/>
  </w:num>
  <w:num w:numId="4" w16cid:durableId="1043090451">
    <w:abstractNumId w:val="39"/>
  </w:num>
  <w:num w:numId="5" w16cid:durableId="1127507265">
    <w:abstractNumId w:val="28"/>
  </w:num>
  <w:num w:numId="6" w16cid:durableId="1821580687">
    <w:abstractNumId w:val="31"/>
  </w:num>
  <w:num w:numId="7" w16cid:durableId="1051854319">
    <w:abstractNumId w:val="10"/>
  </w:num>
  <w:num w:numId="8" w16cid:durableId="741874114">
    <w:abstractNumId w:val="22"/>
  </w:num>
  <w:num w:numId="9" w16cid:durableId="612327919">
    <w:abstractNumId w:val="25"/>
  </w:num>
  <w:num w:numId="10" w16cid:durableId="1139302899">
    <w:abstractNumId w:val="18"/>
  </w:num>
  <w:num w:numId="11" w16cid:durableId="629898015">
    <w:abstractNumId w:val="6"/>
  </w:num>
  <w:num w:numId="12" w16cid:durableId="20556187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6545805">
    <w:abstractNumId w:val="41"/>
    <w:lvlOverride w:ilvl="0">
      <w:startOverride w:val="1"/>
    </w:lvlOverride>
    <w:lvlOverride w:ilvl="1"/>
    <w:lvlOverride w:ilvl="2"/>
    <w:lvlOverride w:ilvl="3"/>
    <w:lvlOverride w:ilvl="4"/>
    <w:lvlOverride w:ilvl="5"/>
    <w:lvlOverride w:ilvl="6"/>
    <w:lvlOverride w:ilvl="7"/>
    <w:lvlOverride w:ilvl="8"/>
  </w:num>
  <w:num w:numId="14" w16cid:durableId="1876504428">
    <w:abstractNumId w:val="27"/>
    <w:lvlOverride w:ilvl="0">
      <w:startOverride w:val="1"/>
    </w:lvlOverride>
    <w:lvlOverride w:ilvl="1"/>
    <w:lvlOverride w:ilvl="2"/>
    <w:lvlOverride w:ilvl="3"/>
    <w:lvlOverride w:ilvl="4"/>
    <w:lvlOverride w:ilvl="5"/>
    <w:lvlOverride w:ilvl="6"/>
    <w:lvlOverride w:ilvl="7"/>
    <w:lvlOverride w:ilvl="8"/>
  </w:num>
  <w:num w:numId="15" w16cid:durableId="1596285365">
    <w:abstractNumId w:val="37"/>
  </w:num>
  <w:num w:numId="16" w16cid:durableId="1977442531">
    <w:abstractNumId w:val="17"/>
  </w:num>
  <w:num w:numId="17" w16cid:durableId="174379770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20858895">
    <w:abstractNumId w:val="32"/>
    <w:lvlOverride w:ilvl="0">
      <w:startOverride w:val="1"/>
    </w:lvlOverride>
    <w:lvlOverride w:ilvl="1"/>
    <w:lvlOverride w:ilvl="2"/>
    <w:lvlOverride w:ilvl="3"/>
    <w:lvlOverride w:ilvl="4"/>
    <w:lvlOverride w:ilvl="5"/>
    <w:lvlOverride w:ilvl="6"/>
    <w:lvlOverride w:ilvl="7"/>
    <w:lvlOverride w:ilvl="8"/>
  </w:num>
  <w:num w:numId="19" w16cid:durableId="133268446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45988579">
    <w:abstractNumId w:val="40"/>
  </w:num>
  <w:num w:numId="21" w16cid:durableId="10850334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719280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11863456">
    <w:abstractNumId w:val="39"/>
  </w:num>
  <w:num w:numId="24" w16cid:durableId="1468551734">
    <w:abstractNumId w:val="26"/>
  </w:num>
  <w:num w:numId="25" w16cid:durableId="2144350679">
    <w:abstractNumId w:val="11"/>
  </w:num>
  <w:num w:numId="26" w16cid:durableId="1366906414">
    <w:abstractNumId w:val="23"/>
  </w:num>
  <w:num w:numId="27" w16cid:durableId="432676253">
    <w:abstractNumId w:val="20"/>
  </w:num>
  <w:num w:numId="28" w16cid:durableId="188566808">
    <w:abstractNumId w:val="33"/>
  </w:num>
  <w:num w:numId="29" w16cid:durableId="218975448">
    <w:abstractNumId w:val="35"/>
  </w:num>
  <w:num w:numId="30" w16cid:durableId="1199270787">
    <w:abstractNumId w:val="14"/>
  </w:num>
  <w:num w:numId="31" w16cid:durableId="1833137963">
    <w:abstractNumId w:val="5"/>
  </w:num>
  <w:num w:numId="32" w16cid:durableId="621349634">
    <w:abstractNumId w:val="24"/>
  </w:num>
  <w:num w:numId="33" w16cid:durableId="615061621">
    <w:abstractNumId w:val="9"/>
  </w:num>
  <w:num w:numId="34" w16cid:durableId="1874490598">
    <w:abstractNumId w:val="42"/>
  </w:num>
  <w:num w:numId="35" w16cid:durableId="996567166">
    <w:abstractNumId w:val="29"/>
  </w:num>
  <w:num w:numId="36" w16cid:durableId="2144350039">
    <w:abstractNumId w:val="34"/>
  </w:num>
  <w:num w:numId="37" w16cid:durableId="767191230">
    <w:abstractNumId w:val="30"/>
  </w:num>
  <w:num w:numId="38" w16cid:durableId="1174614871">
    <w:abstractNumId w:val="12"/>
  </w:num>
  <w:num w:numId="39" w16cid:durableId="57487093">
    <w:abstractNumId w:val="19"/>
  </w:num>
  <w:num w:numId="40" w16cid:durableId="103411869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6847032">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89934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2085078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92192290">
    <w:abstractNumId w:val="38"/>
  </w:num>
  <w:num w:numId="45" w16cid:durableId="698050118">
    <w:abstractNumId w:val="4"/>
  </w:num>
  <w:num w:numId="46" w16cid:durableId="13303289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99434902">
    <w:abstractNumId w:val="3"/>
  </w:num>
  <w:num w:numId="48" w16cid:durableId="152844459">
    <w:abstractNumId w:val="1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1"/>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F0C"/>
    <w:rsid w:val="003110A8"/>
    <w:rsid w:val="003110AC"/>
    <w:rsid w:val="00311B91"/>
    <w:rsid w:val="00311B9D"/>
    <w:rsid w:val="00311D09"/>
    <w:rsid w:val="00312116"/>
    <w:rsid w:val="0031212D"/>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2BE"/>
    <w:rsid w:val="006C137A"/>
    <w:rsid w:val="006C17C4"/>
    <w:rsid w:val="006C1F5E"/>
    <w:rsid w:val="006C1FDF"/>
    <w:rsid w:val="006C2138"/>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101"/>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v:textbox inset="5.85pt,.7pt,5.85pt,.7pt"/>
    </o:shapedefaults>
    <o:shapelayout v:ext="edit">
      <o:idmap v:ext="edit" data="2"/>
    </o:shapelayout>
  </w:shapeDefaults>
  <w:decimalSymbol w:val=","/>
  <w:listSeparator w:val=","/>
  <w14:docId w14:val="4C1AC1DE"/>
  <w15:docId w15:val="{96E957D8-1CA1-4F5D-A6F7-4F76726AB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179D2D07-9762-43D5-954F-1757BFD526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219</Pages>
  <Words>111715</Words>
  <Characters>534003</Characters>
  <Application>Microsoft Office Word</Application>
  <DocSecurity>4</DocSecurity>
  <Lines>20538</Lines>
  <Paragraphs>153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303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R2-2506579. R18 posSIBs in ded signalling</cp:lastModifiedBy>
  <cp:revision>2</cp:revision>
  <cp:lastPrinted>2017-05-10T16:55:00Z</cp:lastPrinted>
  <dcterms:created xsi:type="dcterms:W3CDTF">2025-09-09T22:22:00Z</dcterms:created>
  <dcterms:modified xsi:type="dcterms:W3CDTF">2025-09-09T2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